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pPr>
        <w:rPr>
          <w:rFonts w:hint="eastAsia"/>
        </w:rPr>
      </w:pPr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CC1501" w:rsidRPr="002703A1">
        <w:rPr>
          <w:rFonts w:hint="eastAsia"/>
        </w:rPr>
        <w:t>继续失败前的时间目标</w:t>
      </w:r>
      <w:r w:rsidR="00691988" w:rsidRPr="002703A1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79862D3" w14:textId="77777777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B315067" w14:textId="77777777" w:rsidR="00D948AD" w:rsidRPr="00D948AD" w:rsidRDefault="00D948AD" w:rsidP="00B51958">
      <w:r>
        <w:rPr>
          <w:rFonts w:hint="eastAsia"/>
        </w:rPr>
        <w:t>道具</w:t>
      </w:r>
      <w:r w:rsidR="00BB43C9">
        <w:rPr>
          <w:rFonts w:hint="eastAsia"/>
        </w:rPr>
        <w:t>\</w:t>
      </w:r>
      <w:r>
        <w:rPr>
          <w:rFonts w:hint="eastAsia"/>
        </w:rPr>
        <w:t>能力，</w:t>
      </w:r>
      <w:r w:rsidR="00A663A0">
        <w:rPr>
          <w:rFonts w:hint="eastAsia"/>
        </w:rPr>
        <w:t>哪种</w:t>
      </w:r>
      <w:r>
        <w:rPr>
          <w:rFonts w:hint="eastAsia"/>
        </w:rPr>
        <w:t>实现</w:t>
      </w:r>
      <w:r w:rsidR="00BE03DB">
        <w:rPr>
          <w:rFonts w:hint="eastAsia"/>
        </w:rPr>
        <w:t>简单</w:t>
      </w:r>
      <w:r>
        <w:rPr>
          <w:rFonts w:hint="eastAsia"/>
        </w:rPr>
        <w:t>即可。</w:t>
      </w:r>
    </w:p>
    <w:p w14:paraId="7DE624E1" w14:textId="77777777" w:rsidR="00D948AD" w:rsidRDefault="00D948AD" w:rsidP="00B51958">
      <w:pPr>
        <w:rPr>
          <w:b/>
        </w:rPr>
      </w:pP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</w:t>
      </w:r>
      <w:r w:rsidR="00E948A9">
        <w:rPr>
          <w:rFonts w:hint="eastAsia"/>
        </w:rPr>
        <w:lastRenderedPageBreak/>
        <w:t>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pt;height:323.25pt" o:ole="">
            <v:imagedata r:id="rId7" o:title=""/>
          </v:shape>
          <o:OLEObject Type="Embed" ProgID="Visio.Drawing.11" ShapeID="_x0000_i1025" DrawAspect="Content" ObjectID="_1609319904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22115189" w14:textId="77777777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0D71BD14" w14:textId="0528446C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奖励目标首次生成后，提示改为“精准时会获得多个</w:t>
      </w:r>
      <w:r>
        <w:object w:dxaOrig="1970" w:dyaOrig="1877" w14:anchorId="3CFC6FB1">
          <v:shape id="_x0000_i1026" type="#_x0000_t75" style="width:16.5pt;height:15.75pt" o:ole="">
            <v:imagedata r:id="rId9" o:title=""/>
          </v:shape>
          <o:OLEObject Type="Embed" ProgID="Visio.Drawing.11" ShapeID="_x0000_i1026" DrawAspect="Content" ObjectID="_1609319905" r:id="rId10"/>
        </w:object>
      </w:r>
      <w:r>
        <w:rPr>
          <w:rFonts w:hint="eastAsia"/>
        </w:rPr>
        <w:t>”</w:t>
      </w:r>
    </w:p>
    <w:p w14:paraId="5F6F669B" w14:textId="1B0CF4C2" w:rsidR="00670B2D" w:rsidRDefault="00285974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</w:t>
      </w:r>
      <w:r w:rsidR="00670B2D">
        <w:rPr>
          <w:rFonts w:hint="eastAsia"/>
        </w:rPr>
        <w:t>目标首次生成后，提示改为“遇到</w:t>
      </w:r>
      <w:r w:rsidR="0011620D">
        <w:object w:dxaOrig="1037" w:dyaOrig="1013" w14:anchorId="3B55A3B5">
          <v:shape id="_x0000_i1027" type="#_x0000_t75" style="width:18pt;height:17.25pt" o:ole="">
            <v:imagedata r:id="rId11" o:title=""/>
          </v:shape>
          <o:OLEObject Type="Embed" ProgID="Visio.Drawing.11" ShapeID="_x0000_i1027" DrawAspect="Content" ObjectID="_1609319906" r:id="rId12"/>
        </w:object>
      </w:r>
      <w:r w:rsidR="00670B2D">
        <w:t>，离谱会直接失败</w:t>
      </w:r>
      <w:r w:rsidR="00670B2D">
        <w:rPr>
          <w:rFonts w:hint="eastAsia"/>
        </w:rPr>
        <w:t>”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1FDB62E5" w14:textId="3E784CBF" w:rsidR="004135DC" w:rsidRPr="00670B2D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56A32BDF" w:rsidR="00587B1D" w:rsidRPr="009D3DC7" w:rsidRDefault="0010726A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</w:t>
      </w:r>
      <w:r w:rsidR="00531283">
        <w:rPr>
          <w:rFonts w:hint="eastAsia"/>
        </w:rPr>
        <w:lastRenderedPageBreak/>
        <w:t>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43A66CE0" w14:textId="53567206" w:rsidR="00CE2B3B" w:rsidRPr="00531283" w:rsidRDefault="00AD0715" w:rsidP="00FB482F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配置。</w:t>
      </w:r>
    </w:p>
    <w:p w14:paraId="0D50ABAF" w14:textId="4B8CB159" w:rsidR="00531283" w:rsidRPr="00E72F0E" w:rsidRDefault="00531283" w:rsidP="00531283">
      <w:pPr>
        <w:rPr>
          <w:color w:val="FF0000"/>
        </w:rPr>
      </w:pPr>
    </w:p>
    <w:p w14:paraId="10636BD5" w14:textId="77777777" w:rsidR="00531283" w:rsidRPr="00531283" w:rsidRDefault="00531283" w:rsidP="00531283">
      <w:pPr>
        <w:rPr>
          <w:rFonts w:hint="eastAsia"/>
          <w:color w:val="FF0000"/>
        </w:rPr>
      </w:pPr>
    </w:p>
    <w:p w14:paraId="2E1654DA" w14:textId="57A66DB5" w:rsidR="00CE2B3B" w:rsidRPr="00CE2B3B" w:rsidRDefault="00CE2B3B" w:rsidP="00CE2B3B">
      <w:pPr>
        <w:rPr>
          <w:rFonts w:hint="eastAsia"/>
        </w:rPr>
      </w:pPr>
      <w:r>
        <w:rPr>
          <w:color w:val="FF0000"/>
        </w:rPr>
        <w:t>Banner</w:t>
      </w:r>
      <w:r>
        <w:rPr>
          <w:color w:val="FF0000"/>
        </w:rPr>
        <w:t>持续显示时，触发拉取新广告？</w:t>
      </w:r>
    </w:p>
    <w:p w14:paraId="7BC39B5C" w14:textId="5C4715A5" w:rsidR="00AD0715" w:rsidRPr="00AD0715" w:rsidRDefault="00AD0715" w:rsidP="00AD0715">
      <w:pPr>
        <w:pStyle w:val="2"/>
      </w:pPr>
      <w:r>
        <w:rPr>
          <w:rFonts w:hint="eastAsia"/>
        </w:rPr>
        <w:t>视频广告</w:t>
      </w:r>
    </w:p>
    <w:p w14:paraId="1A2C2152" w14:textId="2800ED3B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按钮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观看激励广告，获取道具</w:t>
      </w:r>
      <w:r>
        <w:t>\</w:t>
      </w:r>
      <w:r>
        <w:rPr>
          <w:rFonts w:hint="eastAsia"/>
        </w:rPr>
        <w:t>能力</w:t>
      </w:r>
      <w:r w:rsidR="0098712A">
        <w:rPr>
          <w:rFonts w:hint="eastAsia"/>
        </w:rPr>
        <w:t>。</w:t>
      </w:r>
    </w:p>
    <w:p w14:paraId="2A06F4DF" w14:textId="77777777" w:rsidR="0008287D" w:rsidRDefault="0008287D" w:rsidP="0008287D">
      <w:pPr>
        <w:pStyle w:val="a5"/>
        <w:ind w:left="420" w:firstLineChars="0" w:firstLine="0"/>
      </w:pPr>
      <w:r>
        <w:rPr>
          <w:rFonts w:hint="eastAsia"/>
        </w:rPr>
        <w:t>目前固定获取慧眼能力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650F1F53" w:rsidR="00531283" w:rsidRPr="00917A14" w:rsidRDefault="00531283" w:rsidP="0098712A">
      <w:pPr>
        <w:pStyle w:val="a5"/>
        <w:ind w:left="420" w:firstLineChars="0" w:firstLine="0"/>
        <w:rPr>
          <w:rFonts w:hint="eastAsia"/>
        </w:rPr>
      </w:pPr>
      <w:r>
        <w:t>当天已领取完了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231AE7C0" w14:textId="77777777" w:rsidR="0008287D" w:rsidRDefault="0008287D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66FD7448" w14:textId="77777777" w:rsidR="00570A7E" w:rsidRPr="00570A7E" w:rsidRDefault="00570A7E" w:rsidP="00570A7E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570A7E">
        <w:rPr>
          <w:rFonts w:hint="eastAsia"/>
          <w:i/>
          <w:color w:val="A6A6A6" w:themeColor="background1" w:themeShade="A6"/>
        </w:rPr>
        <w:t>游戏封面上或专门商店中，完整观看后，可以屏蔽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广告展示，让玩家免受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干扰。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lastRenderedPageBreak/>
        <w:t>分享</w:t>
      </w:r>
    </w:p>
    <w:p w14:paraId="41E18B83" w14:textId="77777777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DD4FF4"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4A20395D" w14:textId="77777777" w:rsidR="00DD4FF4" w:rsidRDefault="00DC4131" w:rsidP="00DD4FF4">
      <w:r>
        <w:rPr>
          <w:rFonts w:hint="eastAsia"/>
        </w:rPr>
        <w:t>游戏</w:t>
      </w:r>
      <w:r w:rsidR="00C43B7B">
        <w:rPr>
          <w:rFonts w:hint="eastAsia"/>
        </w:rPr>
        <w:t>封面</w:t>
      </w:r>
      <w:r w:rsidR="001559A1">
        <w:rPr>
          <w:rFonts w:hint="eastAsia"/>
        </w:rPr>
        <w:t>界面</w:t>
      </w:r>
      <w:r>
        <w:rPr>
          <w:rFonts w:hint="eastAsia"/>
        </w:rPr>
        <w:t>上显示</w:t>
      </w:r>
      <w:r w:rsidR="00DD4FF4">
        <w:rPr>
          <w:rFonts w:hint="eastAsia"/>
        </w:rPr>
        <w:t>分享按钮</w:t>
      </w:r>
      <w:bookmarkStart w:id="0" w:name="_GoBack"/>
      <w:bookmarkEnd w:id="0"/>
    </w:p>
    <w:p w14:paraId="51458465" w14:textId="77777777" w:rsidR="00DD4FF4" w:rsidRDefault="00DD4FF4" w:rsidP="00DD4FF4">
      <w:pPr>
        <w:pStyle w:val="2"/>
      </w:pPr>
      <w:r>
        <w:rPr>
          <w:rFonts w:hint="eastAsia"/>
        </w:rPr>
        <w:t>分享成绩</w:t>
      </w:r>
    </w:p>
    <w:p w14:paraId="72F4E7D6" w14:textId="77777777" w:rsidR="00DD4FF4" w:rsidRPr="00DD4FF4" w:rsidRDefault="00DD4FF4" w:rsidP="00DD4FF4">
      <w:r>
        <w:rPr>
          <w:rFonts w:hint="eastAsia"/>
        </w:rPr>
        <w:t>游戏结束时</w:t>
      </w:r>
      <w:r w:rsidR="005373C8">
        <w:rPr>
          <w:rFonts w:hint="eastAsia"/>
        </w:rPr>
        <w:t>分享</w:t>
      </w:r>
      <w:r w:rsidR="00807A7B">
        <w:rPr>
          <w:rFonts w:hint="eastAsia"/>
        </w:rPr>
        <w:t>本局</w:t>
      </w:r>
      <w:r>
        <w:rPr>
          <w:rFonts w:hint="eastAsia"/>
        </w:rPr>
        <w:t>成绩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77BEA2B4" w14:textId="0BE4DF78" w:rsidR="00F47520" w:rsidRPr="003C3DE7" w:rsidRDefault="009A006E" w:rsidP="00F47520">
      <w:pPr>
        <w:rPr>
          <w:strike/>
        </w:rPr>
      </w:pPr>
      <w:r w:rsidRPr="003C3DE7">
        <w:rPr>
          <w:rFonts w:hint="eastAsia"/>
          <w:strike/>
          <w:color w:val="A6A6A6" w:themeColor="background1" w:themeShade="A6"/>
        </w:rPr>
        <w:t>游戏失败时分享复活</w:t>
      </w:r>
    </w:p>
    <w:p w14:paraId="6774D22B" w14:textId="77777777" w:rsidR="00F47520" w:rsidRDefault="00F47520" w:rsidP="00F47520">
      <w:r>
        <w:rPr>
          <w:rFonts w:hint="eastAsia"/>
        </w:rPr>
        <w:t>每日分享</w:t>
      </w:r>
      <w:r w:rsidR="00F23B6E">
        <w:rPr>
          <w:rFonts w:hint="eastAsia"/>
        </w:rPr>
        <w:t xml:space="preserve"> </w:t>
      </w:r>
      <w:r w:rsidR="0083224F">
        <w:rPr>
          <w:rFonts w:hint="eastAsia"/>
        </w:rPr>
        <w:t>得</w:t>
      </w:r>
      <w:r w:rsidR="00F23B6E">
        <w:rPr>
          <w:rFonts w:hint="eastAsia"/>
        </w:rPr>
        <w:t>道具</w:t>
      </w:r>
      <w:r w:rsidR="0083224F">
        <w:rPr>
          <w:rFonts w:hint="eastAsia"/>
        </w:rPr>
        <w:t>能力</w:t>
      </w:r>
    </w:p>
    <w:p w14:paraId="07AFA25A" w14:textId="77777777" w:rsidR="00F47520" w:rsidRDefault="0083224F" w:rsidP="00F47520">
      <w:r>
        <w:rPr>
          <w:rFonts w:hint="eastAsia"/>
        </w:rPr>
        <w:t>每日分享</w:t>
      </w:r>
      <w:r>
        <w:rPr>
          <w:rFonts w:hint="eastAsia"/>
        </w:rPr>
        <w:t xml:space="preserve"> </w:t>
      </w:r>
      <w:r w:rsidR="00310D2A">
        <w:rPr>
          <w:rFonts w:hint="eastAsia"/>
        </w:rPr>
        <w:t>成功邀请</w:t>
      </w:r>
      <w:r w:rsidR="00310D2A">
        <w:rPr>
          <w:rFonts w:hint="eastAsia"/>
        </w:rPr>
        <w:t>n</w:t>
      </w:r>
      <w:r w:rsidR="00310D2A">
        <w:rPr>
          <w:rFonts w:hint="eastAsia"/>
        </w:rPr>
        <w:t>个好友，确认成功的回调</w:t>
      </w:r>
      <w:r w:rsidR="005B235E">
        <w:rPr>
          <w:rFonts w:hint="eastAsia"/>
        </w:rPr>
        <w:t>，有效拉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77777777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2932825D" w:rsidR="000A735C" w:rsidRDefault="000277E3" w:rsidP="00752F1B">
      <w:r>
        <w:object w:dxaOrig="16353" w:dyaOrig="9622" w14:anchorId="398DAA06">
          <v:shape id="_x0000_i1051" type="#_x0000_t75" style="width:414.75pt;height:243.75pt" o:ole="">
            <v:imagedata r:id="rId13" o:title=""/>
          </v:shape>
          <o:OLEObject Type="Embed" ProgID="Visio.Drawing.11" ShapeID="_x0000_i1051" DrawAspect="Content" ObjectID="_1609319907" r:id="rId14"/>
        </w:object>
      </w:r>
    </w:p>
    <w:p w14:paraId="311A2507" w14:textId="7777777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72E53623" w14:textId="582DB743" w:rsidR="00847172" w:rsidRDefault="00847172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7777777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>
        <w:t>稳定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777777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>
        <w:t>稳定捕手</w:t>
      </w:r>
    </w:p>
    <w:p w14:paraId="4A97422E" w14:textId="77777777" w:rsidR="00A71CAB" w:rsidRPr="005364FE" w:rsidRDefault="00A71CAB" w:rsidP="00A71CAB">
      <w:r>
        <w:rPr>
          <w:rFonts w:hint="eastAsia"/>
        </w:rPr>
        <w:lastRenderedPageBreak/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6AA65D87" w:rsidR="00276A1D" w:rsidRDefault="00276A1D" w:rsidP="00826035">
      <w:r>
        <w:rPr>
          <w:rFonts w:hint="eastAsia"/>
        </w:rPr>
        <w:t>一轮超过多个好友时，依次轮播提示。</w:t>
      </w:r>
      <w:r w:rsidR="00003397">
        <w:rPr>
          <w:rFonts w:hint="eastAsia"/>
        </w:rPr>
        <w:t>目前每轮只显示超越的分数最高的</w:t>
      </w:r>
      <w:r w:rsidR="00A8334A">
        <w:rPr>
          <w:rFonts w:hint="eastAsia"/>
        </w:rPr>
        <w:t>好友，透明度实现问题。</w:t>
      </w:r>
    </w:p>
    <w:p w14:paraId="7DF8D2C6" w14:textId="77777777" w:rsidR="00E46AB5" w:rsidRPr="00A31C71" w:rsidRDefault="00E46AB5" w:rsidP="00826035">
      <w:pPr>
        <w:rPr>
          <w:color w:val="A6A6A6" w:themeColor="background1" w:themeShade="A6"/>
        </w:rPr>
      </w:pPr>
    </w:p>
    <w:p w14:paraId="4DBAF409" w14:textId="0DC581B9" w:rsidR="00E46AB5" w:rsidRPr="00480422" w:rsidRDefault="0046157A" w:rsidP="00826035">
      <w:pPr>
        <w:rPr>
          <w:color w:val="A6A6A6" w:themeColor="background1" w:themeShade="A6"/>
        </w:rPr>
      </w:pPr>
      <w:r w:rsidRPr="00480422">
        <w:rPr>
          <w:rFonts w:hint="eastAsia"/>
          <w:color w:val="A6A6A6" w:themeColor="background1" w:themeShade="A6"/>
        </w:rPr>
        <w:t>显示出</w:t>
      </w:r>
      <w:r w:rsidR="00E46AB5" w:rsidRPr="00480422">
        <w:rPr>
          <w:rFonts w:hint="eastAsia"/>
          <w:color w:val="A6A6A6" w:themeColor="background1" w:themeShade="A6"/>
        </w:rPr>
        <w:t>当前可超越的</w:t>
      </w:r>
      <w:r w:rsidR="00E46AB5" w:rsidRPr="00480422">
        <w:rPr>
          <w:rFonts w:hint="eastAsia"/>
          <w:color w:val="A6A6A6" w:themeColor="background1" w:themeShade="A6"/>
        </w:rPr>
        <w:t>1</w:t>
      </w:r>
      <w:r w:rsidR="00E46AB5" w:rsidRPr="00480422">
        <w:rPr>
          <w:rFonts w:hint="eastAsia"/>
          <w:color w:val="A6A6A6" w:themeColor="background1" w:themeShade="A6"/>
        </w:rPr>
        <w:t>个好友目标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t>运营功能</w:t>
      </w:r>
    </w:p>
    <w:p w14:paraId="3B219BA7" w14:textId="77777777" w:rsidR="00581FF9" w:rsidRDefault="00581FF9" w:rsidP="00581FF9">
      <w:r>
        <w:rPr>
          <w:rFonts w:hint="eastAsia"/>
        </w:rPr>
        <w:t>游戏圈</w:t>
      </w:r>
      <w:r w:rsidR="00A80E70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A80E70">
        <w:rPr>
          <w:rFonts w:hint="eastAsia"/>
        </w:rPr>
        <w:t>版再开</w:t>
      </w:r>
    </w:p>
    <w:p w14:paraId="135D1B6E" w14:textId="77777777" w:rsidR="007632A0" w:rsidRDefault="00076908" w:rsidP="00B04B8C">
      <w:r w:rsidRPr="00076908">
        <w:rPr>
          <w:rFonts w:hint="eastAsia"/>
        </w:rPr>
        <w:t>意见反馈</w:t>
      </w:r>
      <w:r w:rsidR="00581FF9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581FF9">
        <w:rPr>
          <w:rFonts w:hint="eastAsia"/>
        </w:rPr>
        <w:t>版再开</w:t>
      </w:r>
    </w:p>
    <w:p w14:paraId="75F2028E" w14:textId="77777777" w:rsidR="006B45C6" w:rsidRPr="006B45C6" w:rsidRDefault="006B45C6" w:rsidP="00A80E70">
      <w:r>
        <w:rPr>
          <w:rFonts w:hint="eastAsia"/>
        </w:rPr>
        <w:t>添加到我的小程序</w:t>
      </w:r>
      <w:r w:rsidR="0065721D">
        <w:rPr>
          <w:rFonts w:hint="eastAsia"/>
        </w:rPr>
        <w:t>的提示，</w:t>
      </w:r>
      <w:r w:rsidR="00872078">
        <w:rPr>
          <w:rFonts w:hint="eastAsia"/>
        </w:rPr>
        <w:t>“留住时间”</w:t>
      </w:r>
      <w:r w:rsidR="0065721D">
        <w:rPr>
          <w:rFonts w:hint="eastAsia"/>
        </w:rPr>
        <w:t>，正式发布版再开</w:t>
      </w:r>
    </w:p>
    <w:p w14:paraId="6058F93F" w14:textId="77777777" w:rsidR="009D01B9" w:rsidRDefault="009D01B9" w:rsidP="009D01B9">
      <w:r>
        <w:rPr>
          <w:rFonts w:hint="eastAsia"/>
        </w:rPr>
        <w:t>公告，</w:t>
      </w:r>
      <w:r w:rsidR="00657A28">
        <w:rPr>
          <w:rFonts w:hint="eastAsia"/>
        </w:rPr>
        <w:t>运营有需求时</w:t>
      </w:r>
      <w:r>
        <w:rPr>
          <w:rFonts w:hint="eastAsia"/>
        </w:rPr>
        <w:t>再开</w:t>
      </w:r>
    </w:p>
    <w:p w14:paraId="505EC2DF" w14:textId="77777777" w:rsidR="00B06A5D" w:rsidRPr="00466A0B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18B94662" w14:textId="77777777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lastRenderedPageBreak/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Pr="000266AC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652EBA14" w14:textId="3A4D2607" w:rsidR="00AE6295" w:rsidRDefault="00BB1695" w:rsidP="007243B7">
      <w:pPr>
        <w:jc w:val="left"/>
      </w:pPr>
      <w:r w:rsidRPr="00BB1695">
        <w:t xml:space="preserve"> </w:t>
      </w:r>
      <w:r w:rsidR="003C724C">
        <w:object w:dxaOrig="5244" w:dyaOrig="9622" w14:anchorId="774557FB">
          <v:shape id="_x0000_i1028" type="#_x0000_t75" style="width:262.5pt;height:480.75pt" o:ole="">
            <v:imagedata r:id="rId17" o:title=""/>
          </v:shape>
          <o:OLEObject Type="Embed" ProgID="Visio.Drawing.11" ShapeID="_x0000_i1028" DrawAspect="Content" ObjectID="_1609319908" r:id="rId18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29" type="#_x0000_t75" style="width:262.5pt;height:506.25pt" o:ole="">
            <v:imagedata r:id="rId19" o:title=""/>
          </v:shape>
          <o:OLEObject Type="Embed" ProgID="Visio.Drawing.11" ShapeID="_x0000_i1029" DrawAspect="Content" ObjectID="_1609319909" r:id="rId20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0" type="#_x0000_t75" style="width:262.5pt;height:506.25pt" o:ole="">
            <v:imagedata r:id="rId21" o:title=""/>
          </v:shape>
          <o:OLEObject Type="Embed" ProgID="Visio.Drawing.11" ShapeID="_x0000_i1030" DrawAspect="Content" ObjectID="_1609319910" r:id="rId22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31" type="#_x0000_t75" style="width:262.5pt;height:506.25pt" o:ole="">
            <v:imagedata r:id="rId23" o:title=""/>
          </v:shape>
          <o:OLEObject Type="Embed" ProgID="Visio.Drawing.11" ShapeID="_x0000_i1031" DrawAspect="Content" ObjectID="_1609319911" r:id="rId24"/>
        </w:object>
      </w:r>
    </w:p>
    <w:p w14:paraId="0474C925" w14:textId="77777777" w:rsidR="00AE6295" w:rsidRPr="00D71F1E" w:rsidRDefault="00667549" w:rsidP="00AE6295">
      <w:r>
        <w:object w:dxaOrig="5244" w:dyaOrig="9622" w14:anchorId="6F35AE24">
          <v:shape id="_x0000_i1032" type="#_x0000_t75" style="width:262.5pt;height:480.75pt" o:ole="">
            <v:imagedata r:id="rId25" o:title=""/>
          </v:shape>
          <o:OLEObject Type="Embed" ProgID="Visio.Drawing.11" ShapeID="_x0000_i1032" DrawAspect="Content" ObjectID="_1609319912" r:id="rId26"/>
        </w:object>
      </w:r>
    </w:p>
    <w:p w14:paraId="0F55365C" w14:textId="77777777" w:rsidR="00AE6295" w:rsidRPr="00AE6295" w:rsidRDefault="00AE6295" w:rsidP="00AE6295"/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77777777" w:rsidR="00291188" w:rsidRDefault="00964BDF" w:rsidP="00D86BA4">
      <w:r>
        <w:object w:dxaOrig="5244" w:dyaOrig="9622" w14:anchorId="79668985">
          <v:shape id="_x0000_i1033" type="#_x0000_t75" style="width:262.5pt;height:480.75pt" o:ole="">
            <v:imagedata r:id="rId27" o:title=""/>
          </v:shape>
          <o:OLEObject Type="Embed" ProgID="Visio.Drawing.11" ShapeID="_x0000_i1033" DrawAspect="Content" ObjectID="_1609319913" r:id="rId28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34" type="#_x0000_t75" style="width:262.5pt;height:480.75pt" o:ole="">
            <v:imagedata r:id="rId29" o:title=""/>
          </v:shape>
          <o:OLEObject Type="Embed" ProgID="Visio.Drawing.11" ShapeID="_x0000_i1034" DrawAspect="Content" ObjectID="_1609319914" r:id="rId30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52" type="#_x0000_t75" style="width:262.5pt;height:480.75pt" o:ole="">
            <v:imagedata r:id="rId31" o:title=""/>
          </v:shape>
          <o:OLEObject Type="Embed" ProgID="Visio.Drawing.11" ShapeID="_x0000_i1052" DrawAspect="Content" ObjectID="_1609319915" r:id="rId32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53" type="#_x0000_t75" style="width:262.5pt;height:480.75pt" o:ole="">
            <v:imagedata r:id="rId33" o:title=""/>
          </v:shape>
          <o:OLEObject Type="Embed" ProgID="Visio.Drawing.11" ShapeID="_x0000_i1053" DrawAspect="Content" ObjectID="_1609319916" r:id="rId34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54" type="#_x0000_t75" style="width:262.5pt;height:480.75pt" o:ole="">
            <v:imagedata r:id="rId35" o:title=""/>
          </v:shape>
          <o:OLEObject Type="Embed" ProgID="Visio.Drawing.11" ShapeID="_x0000_i1054" DrawAspect="Content" ObjectID="_1609319917" r:id="rId36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35" type="#_x0000_t75" style="width:263.25pt;height:480.75pt" o:ole="">
            <v:imagedata r:id="rId37" o:title=""/>
          </v:shape>
          <o:OLEObject Type="Embed" ProgID="Visio.Drawing.11" ShapeID="_x0000_i1035" DrawAspect="Content" ObjectID="_1609319918" r:id="rId38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36" type="#_x0000_t75" style="width:263.25pt;height:480.75pt" o:ole="">
            <v:imagedata r:id="rId39" o:title=""/>
          </v:shape>
          <o:OLEObject Type="Embed" ProgID="Visio.Drawing.11" ShapeID="_x0000_i1036" DrawAspect="Content" ObjectID="_1609319919" r:id="rId40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37" type="#_x0000_t75" style="width:262.5pt;height:480.75pt" o:ole="">
            <v:imagedata r:id="rId41" o:title=""/>
          </v:shape>
          <o:OLEObject Type="Embed" ProgID="Visio.Drawing.11" ShapeID="_x0000_i1037" DrawAspect="Content" ObjectID="_1609319920" r:id="rId42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38" type="#_x0000_t75" style="width:262.5pt;height:480.75pt" o:ole="">
            <v:imagedata r:id="rId43" o:title=""/>
          </v:shape>
          <o:OLEObject Type="Embed" ProgID="Visio.Drawing.11" ShapeID="_x0000_i1038" DrawAspect="Content" ObjectID="_1609319921" r:id="rId44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39" type="#_x0000_t75" style="width:262.5pt;height:480.75pt" o:ole="">
            <v:imagedata r:id="rId45" o:title=""/>
          </v:shape>
          <o:OLEObject Type="Embed" ProgID="Visio.Drawing.11" ShapeID="_x0000_i1039" DrawAspect="Content" ObjectID="_1609319922" r:id="rId46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40" type="#_x0000_t75" style="width:263.25pt;height:480.75pt" o:ole="">
            <v:imagedata r:id="rId47" o:title=""/>
          </v:shape>
          <o:OLEObject Type="Embed" ProgID="Visio.Drawing.11" ShapeID="_x0000_i1040" DrawAspect="Content" ObjectID="_1609319923" r:id="rId48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41" type="#_x0000_t75" style="width:263.25pt;height:480.75pt" o:ole="">
            <v:imagedata r:id="rId49" o:title=""/>
          </v:shape>
          <o:OLEObject Type="Embed" ProgID="Visio.Drawing.11" ShapeID="_x0000_i1041" DrawAspect="Content" ObjectID="_1609319924" r:id="rId50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42" type="#_x0000_t75" style="width:263.25pt;height:480.75pt" o:ole="">
            <v:imagedata r:id="rId51" o:title=""/>
          </v:shape>
          <o:OLEObject Type="Embed" ProgID="Visio.Drawing.11" ShapeID="_x0000_i1042" DrawAspect="Content" ObjectID="_1609319925" r:id="rId52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rFonts w:hint="eastAsia"/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43" type="#_x0000_t75" style="width:264pt;height:480.75pt" o:ole="">
            <v:imagedata r:id="rId53" o:title=""/>
          </v:shape>
          <o:OLEObject Type="Embed" ProgID="Visio.Drawing.11" ShapeID="_x0000_i1043" DrawAspect="Content" ObjectID="_1609319926" r:id="rId54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44" type="#_x0000_t75" style="width:264pt;height:480.75pt" o:ole="">
            <v:imagedata r:id="rId55" o:title=""/>
          </v:shape>
          <o:OLEObject Type="Embed" ProgID="Visio.Drawing.11" ShapeID="_x0000_i1044" DrawAspect="Content" ObjectID="_1609319927" r:id="rId56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45" type="#_x0000_t75" style="width:263.25pt;height:480.75pt" o:ole="">
            <v:imagedata r:id="rId57" o:title=""/>
          </v:shape>
          <o:OLEObject Type="Embed" ProgID="Visio.Drawing.11" ShapeID="_x0000_i1045" DrawAspect="Content" ObjectID="_1609319928" r:id="rId58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46" type="#_x0000_t75" style="width:271.5pt;height:480.75pt" o:ole="">
            <v:imagedata r:id="rId59" o:title=""/>
          </v:shape>
          <o:OLEObject Type="Embed" ProgID="Visio.Drawing.11" ShapeID="_x0000_i1046" DrawAspect="Content" ObjectID="_1609319929" r:id="rId60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18D2DE2F" w:rsidR="00B244D1" w:rsidRDefault="00B244D1" w:rsidP="00661413">
      <w:r>
        <w:t>如果</w:t>
      </w:r>
      <w:r w:rsidR="00FD61D3">
        <w:t>本局已无复活机会，则直接略过本界面</w:t>
      </w:r>
      <w:r w:rsidR="007012C5">
        <w:t>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47" type="#_x0000_t75" style="width:289.5pt;height:480.75pt" o:ole="">
            <v:imagedata r:id="rId61" o:title=""/>
          </v:shape>
          <o:OLEObject Type="Embed" ProgID="Visio.Drawing.11" ShapeID="_x0000_i1047" DrawAspect="Content" ObjectID="_1609319930" r:id="rId62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48" type="#_x0000_t75" style="width:263.25pt;height:480.75pt" o:ole="">
            <v:imagedata r:id="rId63" o:title=""/>
          </v:shape>
          <o:OLEObject Type="Embed" ProgID="Visio.Drawing.11" ShapeID="_x0000_i1048" DrawAspect="Content" ObjectID="_1609319931" r:id="rId64"/>
        </w:object>
      </w:r>
    </w:p>
    <w:p w14:paraId="53D58741" w14:textId="5DE1ADE2" w:rsidR="00BE35F5" w:rsidRPr="008739DE" w:rsidRDefault="000277E3" w:rsidP="008739DE">
      <w:r>
        <w:object w:dxaOrig="5263" w:dyaOrig="9622" w14:anchorId="49410174">
          <v:shape id="_x0000_i1049" type="#_x0000_t75" style="width:263.25pt;height:480.75pt" o:ole="">
            <v:imagedata r:id="rId65" o:title=""/>
          </v:shape>
          <o:OLEObject Type="Embed" ProgID="Visio.Drawing.11" ShapeID="_x0000_i1049" DrawAspect="Content" ObjectID="_1609319932" r:id="rId66"/>
        </w:object>
      </w:r>
    </w:p>
    <w:p w14:paraId="41B2A9F2" w14:textId="77777777" w:rsidR="00AC3FAF" w:rsidRDefault="00436E7A" w:rsidP="00232F76">
      <w:pPr>
        <w:pStyle w:val="2"/>
      </w:pPr>
      <w:r w:rsidRPr="00436E7A">
        <w:lastRenderedPageBreak/>
        <w:t>获得道具</w:t>
      </w:r>
      <w:r>
        <w:t>奖励</w:t>
      </w:r>
    </w:p>
    <w:p w14:paraId="7E2E80E0" w14:textId="7D5F4B92" w:rsidR="00596358" w:rsidRPr="00596358" w:rsidRDefault="000277E3" w:rsidP="00596358">
      <w:r>
        <w:object w:dxaOrig="5263" w:dyaOrig="9622" w14:anchorId="3EAFE7E0">
          <v:shape id="_x0000_i1050" type="#_x0000_t75" style="width:263.25pt;height:480.75pt" o:ole="">
            <v:imagedata r:id="rId67" o:title=""/>
          </v:shape>
          <o:OLEObject Type="Embed" ProgID="Visio.Drawing.11" ShapeID="_x0000_i1050" DrawAspect="Content" ObjectID="_1609319933" r:id="rId68"/>
        </w:object>
      </w:r>
    </w:p>
    <w:p w14:paraId="3AF31D9A" w14:textId="08C4FEBA" w:rsidR="005F023B" w:rsidRDefault="00E73B15" w:rsidP="005F023B">
      <w:pPr>
        <w:pStyle w:val="1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5F023B" w:rsidRPr="005F023B" w14:paraId="5BE7F13A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90A072F" w14:textId="77777777" w:rsidR="005F023B" w:rsidRPr="005F023B" w:rsidRDefault="005F023B" w:rsidP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20C25FF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5F023B" w:rsidRPr="005F023B" w14:paraId="7885A13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C1E12E3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58C77FFB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、结束全程</w:t>
            </w:r>
          </w:p>
        </w:tc>
      </w:tr>
      <w:tr w:rsidR="005F023B" w:rsidRPr="005F023B" w14:paraId="08B3C0E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9869D70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529F3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CB8845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2FD0EF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71336BB9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5F023B" w:rsidRPr="005F023B" w14:paraId="61C7B13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DB9688D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3CECC17D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7EE9540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4E5D4B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获得奖励音效</w:t>
            </w:r>
          </w:p>
        </w:tc>
        <w:tc>
          <w:tcPr>
            <w:tcW w:w="3820" w:type="dxa"/>
            <w:noWrap/>
            <w:hideMark/>
          </w:tcPr>
          <w:p w14:paraId="401EF6A8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5947CE3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5848CD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0B51A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7D206A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2BE81A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820" w:type="dxa"/>
            <w:noWrap/>
            <w:hideMark/>
          </w:tcPr>
          <w:p w14:paraId="517F9DB5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24AEF38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F558BE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820" w:type="dxa"/>
            <w:noWrap/>
            <w:hideMark/>
          </w:tcPr>
          <w:p w14:paraId="4FE52450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20C9516F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C102B7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820" w:type="dxa"/>
            <w:noWrap/>
            <w:hideMark/>
          </w:tcPr>
          <w:p w14:paraId="159218AD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4818FA91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45C5B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820" w:type="dxa"/>
            <w:noWrap/>
            <w:hideMark/>
          </w:tcPr>
          <w:p w14:paraId="1DBF1F1A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42EA0A2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51698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820" w:type="dxa"/>
            <w:noWrap/>
            <w:hideMark/>
          </w:tcPr>
          <w:p w14:paraId="2B49A274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7DEA4FB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793EFC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820" w:type="dxa"/>
            <w:noWrap/>
            <w:hideMark/>
          </w:tcPr>
          <w:p w14:paraId="7162FF55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336D819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102339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820" w:type="dxa"/>
            <w:noWrap/>
            <w:hideMark/>
          </w:tcPr>
          <w:p w14:paraId="6C813224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0C0BF2E7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B10868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820" w:type="dxa"/>
            <w:noWrap/>
            <w:hideMark/>
          </w:tcPr>
          <w:p w14:paraId="1404826B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0A832A0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1724BF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58D8A6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BA8DFD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4EF896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精准</w:t>
            </w:r>
          </w:p>
        </w:tc>
        <w:tc>
          <w:tcPr>
            <w:tcW w:w="3820" w:type="dxa"/>
            <w:noWrap/>
            <w:hideMark/>
          </w:tcPr>
          <w:p w14:paraId="54765BB4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624EB85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89FC73E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准</w:t>
            </w:r>
          </w:p>
        </w:tc>
        <w:tc>
          <w:tcPr>
            <w:tcW w:w="3820" w:type="dxa"/>
            <w:noWrap/>
            <w:hideMark/>
          </w:tcPr>
          <w:p w14:paraId="24AB7FB3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047C5B4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02B1E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微妙</w:t>
            </w:r>
          </w:p>
        </w:tc>
        <w:tc>
          <w:tcPr>
            <w:tcW w:w="3820" w:type="dxa"/>
            <w:noWrap/>
            <w:hideMark/>
          </w:tcPr>
          <w:p w14:paraId="5F70C682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  <w:tr w:rsidR="005F023B" w:rsidRPr="005F023B" w14:paraId="25614DB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1C6368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离谱</w:t>
            </w:r>
          </w:p>
        </w:tc>
        <w:tc>
          <w:tcPr>
            <w:tcW w:w="3820" w:type="dxa"/>
            <w:noWrap/>
            <w:hideMark/>
          </w:tcPr>
          <w:p w14:paraId="1C27291F" w14:textId="77777777" w:rsidR="005F023B" w:rsidRPr="005F023B" w:rsidRDefault="005F023B">
            <w:pPr>
              <w:rPr>
                <w:rFonts w:ascii="宋体" w:eastAsia="宋体" w:hAnsi="宋体" w:cs="宋体" w:hint="eastAsia"/>
                <w:kern w:val="0"/>
                <w:szCs w:val="21"/>
              </w:rPr>
            </w:pPr>
          </w:p>
        </w:tc>
      </w:tr>
    </w:tbl>
    <w:p w14:paraId="7EB5B0B5" w14:textId="77777777" w:rsidR="003A44E6" w:rsidRDefault="003A44E6" w:rsidP="00035B90">
      <w:pPr>
        <w:rPr>
          <w:rFonts w:ascii="宋体" w:eastAsia="宋体" w:hAnsi="宋体" w:cs="宋体"/>
          <w:kern w:val="0"/>
          <w:szCs w:val="21"/>
        </w:rPr>
      </w:pPr>
    </w:p>
    <w:p w14:paraId="1B490C10" w14:textId="2783C65A" w:rsidR="003A44E6" w:rsidRPr="00832C75" w:rsidRDefault="003A44E6" w:rsidP="00035B90">
      <w:pPr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正式版声音制作完成后，如果效果很不错，则在游戏第一次启动时给与一幅画面提示“开启声音体验更佳”</w:t>
      </w:r>
      <w:r w:rsidR="00071076">
        <w:rPr>
          <w:rFonts w:hint="eastAsia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48E1D8E5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</w:p>
    <w:p w14:paraId="5AB08F35" w14:textId="2B9A7231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</w:p>
    <w:p w14:paraId="27C6308E" w14:textId="3DB3275F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</w:p>
    <w:p w14:paraId="1CFA37B0" w14:textId="5A3E75E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</w:p>
    <w:p w14:paraId="20B830B4" w14:textId="031F778D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在全面屏的长屏显示下，</w:t>
      </w:r>
      <w:r w:rsidR="001C309D">
        <w:t>纵向的</w:t>
      </w:r>
      <w:r>
        <w:t>间距依然合适</w:t>
      </w:r>
    </w:p>
    <w:p w14:paraId="049A7A4A" w14:textId="3E2BB6DA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</w:t>
      </w:r>
      <w:r>
        <w:t>刘海</w:t>
      </w:r>
      <w:r>
        <w:t>及其左右区域，不显示</w:t>
      </w:r>
      <w:r>
        <w:t>UI</w:t>
      </w:r>
      <w:r>
        <w:t>元素，用背景图填充</w:t>
      </w:r>
    </w:p>
    <w:p w14:paraId="63BC2732" w14:textId="524033B9" w:rsidR="00F1170C" w:rsidRPr="000F0058" w:rsidRDefault="00F1170C" w:rsidP="000F0058">
      <w:pPr>
        <w:pStyle w:val="a5"/>
        <w:numPr>
          <w:ilvl w:val="0"/>
          <w:numId w:val="26"/>
        </w:numPr>
        <w:ind w:firstLineChars="0"/>
        <w:rPr>
          <w:rFonts w:hint="eastAsia"/>
        </w:rPr>
      </w:pPr>
      <w:r>
        <w:t>Banner</w:t>
      </w:r>
      <w:r w:rsidR="00A14111">
        <w:t>广告</w:t>
      </w:r>
      <w:r>
        <w:t>需按微信规定能完整显示</w:t>
      </w:r>
    </w:p>
    <w:p w14:paraId="01D1A1CC" w14:textId="77777777" w:rsidR="00641EE2" w:rsidRPr="002F63AB" w:rsidRDefault="00641EE2" w:rsidP="00926098">
      <w:pPr>
        <w:pStyle w:val="1"/>
      </w:pPr>
      <w:r>
        <w:rPr>
          <w:rFonts w:hint="eastAsia"/>
        </w:rPr>
        <w:lastRenderedPageBreak/>
        <w:t>数据记录和统计</w:t>
      </w:r>
    </w:p>
    <w:p w14:paraId="13445AC0" w14:textId="2B3EC3DA" w:rsidR="00403F34" w:rsidRPr="00A40AA6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405A4141" w14:textId="77777777" w:rsidR="00403F34" w:rsidRPr="00A40AA6" w:rsidRDefault="00403F34" w:rsidP="00403F34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61863BB8" w14:textId="77777777" w:rsidR="00403F34" w:rsidRPr="00A40AA6" w:rsidRDefault="00403F34" w:rsidP="00403F34"/>
    <w:p w14:paraId="4EBD80DC" w14:textId="2BAC5FC1" w:rsidR="00403F34" w:rsidRPr="00A40AA6" w:rsidRDefault="00403F34" w:rsidP="00F11B9C">
      <w:r w:rsidRPr="00A40AA6">
        <w:rPr>
          <w:rFonts w:hint="eastAsia"/>
        </w:rPr>
        <w:t>根据时段，界面和主元素的颜色不同，可结合需货币购买。</w:t>
      </w:r>
    </w:p>
    <w:p w14:paraId="5C2F21AF" w14:textId="77777777" w:rsidR="006166BF" w:rsidRPr="00A40AA6" w:rsidRDefault="006166BF" w:rsidP="006166BF">
      <w:pPr>
        <w:pStyle w:val="2"/>
      </w:pPr>
      <w:r w:rsidRPr="00A40AA6">
        <w:rPr>
          <w:rFonts w:hint="eastAsia"/>
        </w:rPr>
        <w:t>加强吸引力</w:t>
      </w:r>
    </w:p>
    <w:p w14:paraId="172C1B21" w14:textId="77777777" w:rsidR="006166BF" w:rsidRPr="00A40AA6" w:rsidRDefault="006166BF" w:rsidP="006166BF">
      <w:r w:rsidRPr="00A40AA6">
        <w:t>获得时间货币资源</w:t>
      </w:r>
    </w:p>
    <w:p w14:paraId="121991B0" w14:textId="77777777" w:rsidR="006166BF" w:rsidRPr="00A40AA6" w:rsidRDefault="006166BF" w:rsidP="006166BF">
      <w:r w:rsidRPr="00A40AA6">
        <w:tab/>
      </w:r>
      <w:r w:rsidRPr="00A40AA6">
        <w:t>极点值</w:t>
      </w:r>
    </w:p>
    <w:p w14:paraId="79AC244E" w14:textId="23F51E88" w:rsidR="006166BF" w:rsidRPr="00A40AA6" w:rsidRDefault="006166BF" w:rsidP="00E53655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5BF9BB8C" w14:textId="77777777" w:rsidR="006166BF" w:rsidRPr="00A40AA6" w:rsidRDefault="006166BF" w:rsidP="006166BF"/>
    <w:p w14:paraId="169CC367" w14:textId="77777777" w:rsidR="006166BF" w:rsidRPr="00A40AA6" w:rsidRDefault="006166BF" w:rsidP="006166BF">
      <w:r w:rsidRPr="00A40AA6">
        <w:rPr>
          <w:rFonts w:hint="eastAsia"/>
        </w:rPr>
        <w:t>个人挑战和玩法</w:t>
      </w:r>
    </w:p>
    <w:p w14:paraId="1700FC38" w14:textId="77777777" w:rsidR="006166BF" w:rsidRPr="00A40AA6" w:rsidRDefault="006166BF" w:rsidP="006166BF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1BD8B3DB" w14:textId="77777777" w:rsidR="006166BF" w:rsidRPr="00A40AA6" w:rsidRDefault="006166BF" w:rsidP="006166BF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</w:p>
    <w:p w14:paraId="6378A549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2669BB5C" w14:textId="77777777" w:rsidR="006166BF" w:rsidRPr="00A40AA6" w:rsidRDefault="006166BF" w:rsidP="006166BF">
      <w:pPr>
        <w:ind w:leftChars="200" w:left="420"/>
      </w:pPr>
    </w:p>
    <w:p w14:paraId="41458A18" w14:textId="77777777" w:rsidR="006166BF" w:rsidRPr="00A40AA6" w:rsidRDefault="006166BF" w:rsidP="006166BF">
      <w:r w:rsidRPr="00A40AA6">
        <w:rPr>
          <w:rFonts w:hint="eastAsia"/>
        </w:rPr>
        <w:t>成长性</w:t>
      </w:r>
    </w:p>
    <w:p w14:paraId="23CF941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收集盒子</w:t>
      </w:r>
    </w:p>
    <w:p w14:paraId="6D71C465" w14:textId="77777777" w:rsidR="006166BF" w:rsidRPr="00A40AA6" w:rsidRDefault="006166BF" w:rsidP="006166BF">
      <w:pPr>
        <w:ind w:leftChars="200" w:left="420"/>
      </w:pPr>
    </w:p>
    <w:p w14:paraId="408848CF" w14:textId="77777777" w:rsidR="006166BF" w:rsidRPr="00A40AA6" w:rsidRDefault="006166BF" w:rsidP="006166BF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  <w:r w:rsidRPr="00A40AA6">
        <w:rPr>
          <w:rFonts w:hint="eastAsia"/>
        </w:rPr>
        <w:t>*</w:t>
      </w:r>
      <w:r w:rsidRPr="00A40AA6">
        <w:rPr>
          <w:rFonts w:hint="eastAsia"/>
        </w:rPr>
        <w:t>颜色</w:t>
      </w:r>
    </w:p>
    <w:p w14:paraId="475DF940" w14:textId="77777777" w:rsidR="006166BF" w:rsidRPr="00A40AA6" w:rsidRDefault="006166BF" w:rsidP="006166BF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B2FF419" w14:textId="77777777" w:rsidR="006166BF" w:rsidRPr="00A40AA6" w:rsidRDefault="006166BF" w:rsidP="006166BF">
      <w:pPr>
        <w:ind w:leftChars="200" w:left="420"/>
      </w:pPr>
      <w:r w:rsidRPr="00A40AA6">
        <w:t>准确度光环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9B459D7" w14:textId="77777777" w:rsidR="006166BF" w:rsidRPr="00A40AA6" w:rsidRDefault="006166BF" w:rsidP="006166BF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6E78990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目标音色</w:t>
      </w:r>
    </w:p>
    <w:p w14:paraId="4B9527E9" w14:textId="77777777" w:rsidR="006166BF" w:rsidRPr="00A40AA6" w:rsidRDefault="006166BF" w:rsidP="006166BF">
      <w:pPr>
        <w:ind w:leftChars="200" w:left="420"/>
      </w:pPr>
    </w:p>
    <w:p w14:paraId="3429043D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249475E6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6E7BB4F2" w14:textId="77777777" w:rsidR="006166BF" w:rsidRPr="00A40AA6" w:rsidRDefault="006166BF" w:rsidP="006166BF"/>
    <w:p w14:paraId="1104C4C4" w14:textId="77777777" w:rsidR="00593C70" w:rsidRPr="00A40AA6" w:rsidRDefault="00593C70" w:rsidP="00593C70">
      <w:r w:rsidRPr="00A40AA6">
        <w:rPr>
          <w:rFonts w:hint="eastAsia"/>
        </w:rPr>
        <w:t>印记</w:t>
      </w:r>
      <w:r w:rsidRPr="00A40AA6">
        <w:rPr>
          <w:rFonts w:hint="eastAsia"/>
        </w:rPr>
        <w:t>-</w:t>
      </w:r>
      <w:r w:rsidRPr="00A40AA6">
        <w:rPr>
          <w:rFonts w:hint="eastAsia"/>
        </w:rPr>
        <w:t>称号</w:t>
      </w:r>
    </w:p>
    <w:p w14:paraId="7EFD482D" w14:textId="77777777" w:rsidR="00593C70" w:rsidRPr="00A40AA6" w:rsidRDefault="00593C70" w:rsidP="00593C70">
      <w:r w:rsidRPr="00A40AA6">
        <w:tab/>
      </w:r>
      <w:r w:rsidRPr="00A40AA6">
        <w:t>你与</w:t>
      </w:r>
      <w:r w:rsidRPr="00A40AA6">
        <w:t>%</w:t>
      </w:r>
      <w:r w:rsidRPr="00A40AA6">
        <w:t>多少的人是同类</w:t>
      </w:r>
    </w:p>
    <w:p w14:paraId="55C6D04C" w14:textId="77777777" w:rsidR="00593C70" w:rsidRPr="00A40AA6" w:rsidRDefault="00593C70" w:rsidP="00593C70">
      <w:pPr>
        <w:ind w:firstLine="420"/>
        <w:rPr>
          <w:rFonts w:ascii="Segoe UI Symbol" w:hAnsi="Segoe UI Symbol" w:cs="Segoe UI Symbol"/>
        </w:rPr>
      </w:pPr>
      <w:r w:rsidRPr="00A40AA6">
        <w:t>称号</w:t>
      </w:r>
      <w:r w:rsidRPr="00A40AA6">
        <w:rPr>
          <w:rFonts w:ascii="Segoe UI Symbol" w:hAnsi="Segoe UI Symbol" w:cs="Segoe UI Symbol"/>
        </w:rPr>
        <w:t>收集</w:t>
      </w:r>
      <w:r w:rsidRPr="00A40AA6">
        <w:rPr>
          <w:rFonts w:ascii="Segoe UI Symbol" w:hAnsi="Segoe UI Symbol" w:cs="Segoe UI Symbol" w:hint="eastAsia"/>
        </w:rPr>
        <w:t>\</w:t>
      </w:r>
      <w:r w:rsidRPr="00A40AA6">
        <w:rPr>
          <w:rFonts w:ascii="Segoe UI Symbol" w:hAnsi="Segoe UI Symbol" w:cs="Segoe UI Symbol" w:hint="eastAsia"/>
        </w:rPr>
        <w:t>排序轴</w:t>
      </w:r>
      <w:r w:rsidRPr="00A40AA6">
        <w:rPr>
          <w:rFonts w:ascii="Segoe UI Symbol" w:hAnsi="Segoe UI Symbol" w:cs="Segoe UI Symbol"/>
        </w:rPr>
        <w:t>，积累次数</w:t>
      </w:r>
      <w:r w:rsidRPr="00A40AA6">
        <w:rPr>
          <w:rFonts w:ascii="Segoe UI Symbol" w:hAnsi="Segoe UI Symbol" w:cs="Segoe UI Symbol" w:hint="eastAsia"/>
        </w:rPr>
        <w:t>，分享称号收集册</w:t>
      </w:r>
    </w:p>
    <w:p w14:paraId="1AD99131" w14:textId="77777777" w:rsidR="006166BF" w:rsidRPr="00593C70" w:rsidRDefault="006166BF" w:rsidP="006166BF"/>
    <w:p w14:paraId="27A3C039" w14:textId="77777777" w:rsidR="006166BF" w:rsidRPr="00A40AA6" w:rsidRDefault="006166BF" w:rsidP="006166BF">
      <w:r w:rsidRPr="00A40AA6">
        <w:t>好友间拼碎片</w:t>
      </w:r>
    </w:p>
    <w:p w14:paraId="5011FFC1" w14:textId="77777777" w:rsidR="006166BF" w:rsidRPr="00A40AA6" w:rsidRDefault="006166BF" w:rsidP="006166BF"/>
    <w:p w14:paraId="5D8D8007" w14:textId="77777777" w:rsidR="006166BF" w:rsidRPr="00A40AA6" w:rsidRDefault="006166BF" w:rsidP="006166BF">
      <w:r w:rsidRPr="00A40AA6">
        <w:rPr>
          <w:rFonts w:hint="eastAsia"/>
        </w:rPr>
        <w:t>大扩展：养成收集玩法</w:t>
      </w:r>
    </w:p>
    <w:p w14:paraId="1875827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6F1B7EC6" w14:textId="77777777" w:rsidR="006166BF" w:rsidRPr="00A40AA6" w:rsidRDefault="006166BF" w:rsidP="006166BF">
      <w:pPr>
        <w:ind w:leftChars="200" w:left="420"/>
      </w:pPr>
      <w:r w:rsidRPr="00A40AA6">
        <w:t>与好友交换自己没有的事物</w:t>
      </w:r>
    </w:p>
    <w:p w14:paraId="0CDB66D2" w14:textId="77777777" w:rsidR="006166BF" w:rsidRPr="00A40AA6" w:rsidRDefault="006166BF" w:rsidP="006166BF">
      <w:pPr>
        <w:ind w:leftChars="200" w:left="420"/>
      </w:pPr>
      <w:r w:rsidRPr="00A40AA6">
        <w:lastRenderedPageBreak/>
        <w:t>与好友一起从事动词，共同度过的时间亲密度</w:t>
      </w:r>
    </w:p>
    <w:p w14:paraId="51C77643" w14:textId="77777777" w:rsidR="00227818" w:rsidRPr="00A40AA6" w:rsidRDefault="00227818" w:rsidP="00227818">
      <w:pPr>
        <w:pStyle w:val="2"/>
      </w:pPr>
      <w:r w:rsidRPr="00A40AA6">
        <w:rPr>
          <w:rFonts w:hint="eastAsia"/>
        </w:rPr>
        <w:t>分享衍生玩法</w:t>
      </w:r>
    </w:p>
    <w:p w14:paraId="6C10BA16" w14:textId="77777777" w:rsidR="00227818" w:rsidRPr="00A40AA6" w:rsidRDefault="00227818" w:rsidP="00227818">
      <w:r w:rsidRPr="00A40AA6">
        <w:rPr>
          <w:rFonts w:hint="eastAsia"/>
        </w:rPr>
        <w:t>游戏结束时分享成绩，其他玩家由此链接途径进入后，接受该成绩的挑战。</w:t>
      </w:r>
    </w:p>
    <w:p w14:paraId="37F564F7" w14:textId="4EF64CF3" w:rsidR="006166BF" w:rsidRPr="00A40AA6" w:rsidRDefault="00227818" w:rsidP="00227818">
      <w:r w:rsidRPr="00A40AA6">
        <w:rPr>
          <w:rFonts w:hint="eastAsia"/>
        </w:rPr>
        <w:t>游戏失败后，其他玩家由此链接途径进入后，接力失败时的成绩节点继续玩。</w:t>
      </w:r>
    </w:p>
    <w:p w14:paraId="67981CAB" w14:textId="77777777" w:rsidR="009A5B54" w:rsidRPr="00A40AA6" w:rsidRDefault="009A5B54" w:rsidP="00227818"/>
    <w:p w14:paraId="5190C01C" w14:textId="5DDE589C" w:rsidR="009A5B54" w:rsidRPr="00A40AA6" w:rsidRDefault="009A5B54" w:rsidP="00227818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给予收益加成，可能涉及到扩展的玩法，待定。如可以收割好友的时间。</w:t>
      </w:r>
    </w:p>
    <w:sectPr w:rsidR="009A5B54" w:rsidRPr="00A40A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8BD235" w14:textId="77777777" w:rsidR="00BC5A1A" w:rsidRDefault="00BC5A1A" w:rsidP="0014703A">
      <w:r>
        <w:separator/>
      </w:r>
    </w:p>
  </w:endnote>
  <w:endnote w:type="continuationSeparator" w:id="0">
    <w:p w14:paraId="5354D48E" w14:textId="77777777" w:rsidR="00BC5A1A" w:rsidRDefault="00BC5A1A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75BCA3" w14:textId="77777777" w:rsidR="00BC5A1A" w:rsidRDefault="00BC5A1A" w:rsidP="0014703A">
      <w:r>
        <w:separator/>
      </w:r>
    </w:p>
  </w:footnote>
  <w:footnote w:type="continuationSeparator" w:id="0">
    <w:p w14:paraId="5B8DF8AB" w14:textId="77777777" w:rsidR="00BC5A1A" w:rsidRDefault="00BC5A1A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C633E31"/>
    <w:multiLevelType w:val="hybridMultilevel"/>
    <w:tmpl w:val="D7E4E2B8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1"/>
  </w:num>
  <w:num w:numId="4">
    <w:abstractNumId w:val="4"/>
  </w:num>
  <w:num w:numId="5">
    <w:abstractNumId w:val="13"/>
  </w:num>
  <w:num w:numId="6">
    <w:abstractNumId w:val="6"/>
  </w:num>
  <w:num w:numId="7">
    <w:abstractNumId w:val="7"/>
  </w:num>
  <w:num w:numId="8">
    <w:abstractNumId w:val="12"/>
  </w:num>
  <w:num w:numId="9">
    <w:abstractNumId w:val="10"/>
  </w:num>
  <w:num w:numId="10">
    <w:abstractNumId w:val="15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6"/>
  </w:num>
  <w:num w:numId="22">
    <w:abstractNumId w:val="9"/>
  </w:num>
  <w:num w:numId="23">
    <w:abstractNumId w:val="8"/>
  </w:num>
  <w:num w:numId="24">
    <w:abstractNumId w:val="1"/>
  </w:num>
  <w:num w:numId="25">
    <w:abstractNumId w:val="5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6A8D"/>
    <w:rsid w:val="00016D30"/>
    <w:rsid w:val="0002103C"/>
    <w:rsid w:val="000218C1"/>
    <w:rsid w:val="00022FCA"/>
    <w:rsid w:val="00023C18"/>
    <w:rsid w:val="000248BD"/>
    <w:rsid w:val="0002533D"/>
    <w:rsid w:val="000266AC"/>
    <w:rsid w:val="00026B28"/>
    <w:rsid w:val="000277E3"/>
    <w:rsid w:val="000300F8"/>
    <w:rsid w:val="000314C4"/>
    <w:rsid w:val="00034024"/>
    <w:rsid w:val="000345C6"/>
    <w:rsid w:val="000353F0"/>
    <w:rsid w:val="00035B90"/>
    <w:rsid w:val="000401A7"/>
    <w:rsid w:val="000408D7"/>
    <w:rsid w:val="0004133A"/>
    <w:rsid w:val="000419D1"/>
    <w:rsid w:val="00042F3C"/>
    <w:rsid w:val="00043F8B"/>
    <w:rsid w:val="00044F99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2760"/>
    <w:rsid w:val="00053B56"/>
    <w:rsid w:val="00054D39"/>
    <w:rsid w:val="000553E6"/>
    <w:rsid w:val="000569E3"/>
    <w:rsid w:val="00056C53"/>
    <w:rsid w:val="00063A8C"/>
    <w:rsid w:val="0006532E"/>
    <w:rsid w:val="00065861"/>
    <w:rsid w:val="00065C42"/>
    <w:rsid w:val="00065F54"/>
    <w:rsid w:val="000665D2"/>
    <w:rsid w:val="000674A5"/>
    <w:rsid w:val="00070A62"/>
    <w:rsid w:val="00071076"/>
    <w:rsid w:val="000729A0"/>
    <w:rsid w:val="00073803"/>
    <w:rsid w:val="0007525F"/>
    <w:rsid w:val="0007542F"/>
    <w:rsid w:val="00076908"/>
    <w:rsid w:val="00080F37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ABE"/>
    <w:rsid w:val="000A2216"/>
    <w:rsid w:val="000A3D5E"/>
    <w:rsid w:val="000A5955"/>
    <w:rsid w:val="000A735C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D0039"/>
    <w:rsid w:val="000D118D"/>
    <w:rsid w:val="000D2D19"/>
    <w:rsid w:val="000D45EE"/>
    <w:rsid w:val="000D4D67"/>
    <w:rsid w:val="000D558B"/>
    <w:rsid w:val="000D5A16"/>
    <w:rsid w:val="000D77C5"/>
    <w:rsid w:val="000D7BA9"/>
    <w:rsid w:val="000E192F"/>
    <w:rsid w:val="000E21AA"/>
    <w:rsid w:val="000E2E4B"/>
    <w:rsid w:val="000E5662"/>
    <w:rsid w:val="000E5EB8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F54"/>
    <w:rsid w:val="0010109A"/>
    <w:rsid w:val="00102393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620D"/>
    <w:rsid w:val="00117781"/>
    <w:rsid w:val="00117874"/>
    <w:rsid w:val="001209F5"/>
    <w:rsid w:val="0012109E"/>
    <w:rsid w:val="001217FD"/>
    <w:rsid w:val="00122110"/>
    <w:rsid w:val="00123CC4"/>
    <w:rsid w:val="00125A95"/>
    <w:rsid w:val="00126673"/>
    <w:rsid w:val="00127DBB"/>
    <w:rsid w:val="00133C71"/>
    <w:rsid w:val="00134920"/>
    <w:rsid w:val="00134EC1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0B1"/>
    <w:rsid w:val="00152714"/>
    <w:rsid w:val="001559A1"/>
    <w:rsid w:val="001559E4"/>
    <w:rsid w:val="0015613C"/>
    <w:rsid w:val="00160463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98A"/>
    <w:rsid w:val="001728B5"/>
    <w:rsid w:val="001743E4"/>
    <w:rsid w:val="0017491F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364F"/>
    <w:rsid w:val="0019521F"/>
    <w:rsid w:val="00195CED"/>
    <w:rsid w:val="00195FAA"/>
    <w:rsid w:val="00197F2E"/>
    <w:rsid w:val="001A6138"/>
    <w:rsid w:val="001A63A0"/>
    <w:rsid w:val="001A7FCF"/>
    <w:rsid w:val="001B0F91"/>
    <w:rsid w:val="001B225F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6C32"/>
    <w:rsid w:val="001E77AF"/>
    <w:rsid w:val="001F0F49"/>
    <w:rsid w:val="001F14D8"/>
    <w:rsid w:val="001F1C6B"/>
    <w:rsid w:val="001F2A42"/>
    <w:rsid w:val="001F638F"/>
    <w:rsid w:val="001F711B"/>
    <w:rsid w:val="001F784E"/>
    <w:rsid w:val="001F79BF"/>
    <w:rsid w:val="0020049E"/>
    <w:rsid w:val="00201B3D"/>
    <w:rsid w:val="00204512"/>
    <w:rsid w:val="0020472A"/>
    <w:rsid w:val="00206894"/>
    <w:rsid w:val="00206907"/>
    <w:rsid w:val="00206E13"/>
    <w:rsid w:val="00207034"/>
    <w:rsid w:val="00207483"/>
    <w:rsid w:val="00210893"/>
    <w:rsid w:val="00211086"/>
    <w:rsid w:val="00212565"/>
    <w:rsid w:val="00214688"/>
    <w:rsid w:val="0021477A"/>
    <w:rsid w:val="00215758"/>
    <w:rsid w:val="00215F5C"/>
    <w:rsid w:val="00220886"/>
    <w:rsid w:val="00221C1B"/>
    <w:rsid w:val="0022233A"/>
    <w:rsid w:val="002226CA"/>
    <w:rsid w:val="00222CDC"/>
    <w:rsid w:val="00223F29"/>
    <w:rsid w:val="00225E11"/>
    <w:rsid w:val="00227818"/>
    <w:rsid w:val="00227B09"/>
    <w:rsid w:val="002300B2"/>
    <w:rsid w:val="0023081D"/>
    <w:rsid w:val="00230F8E"/>
    <w:rsid w:val="00232F76"/>
    <w:rsid w:val="00233BBB"/>
    <w:rsid w:val="00234397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5FC5"/>
    <w:rsid w:val="0025655E"/>
    <w:rsid w:val="00256B8B"/>
    <w:rsid w:val="0026117C"/>
    <w:rsid w:val="00262EEC"/>
    <w:rsid w:val="002653E7"/>
    <w:rsid w:val="00265968"/>
    <w:rsid w:val="00265BC7"/>
    <w:rsid w:val="00266294"/>
    <w:rsid w:val="00266F5F"/>
    <w:rsid w:val="002670D1"/>
    <w:rsid w:val="00267280"/>
    <w:rsid w:val="002703A1"/>
    <w:rsid w:val="002709DD"/>
    <w:rsid w:val="002711CD"/>
    <w:rsid w:val="00272BAF"/>
    <w:rsid w:val="002736D2"/>
    <w:rsid w:val="00273D2E"/>
    <w:rsid w:val="00276A1D"/>
    <w:rsid w:val="002779B6"/>
    <w:rsid w:val="00277AEE"/>
    <w:rsid w:val="00280047"/>
    <w:rsid w:val="0028052C"/>
    <w:rsid w:val="00280537"/>
    <w:rsid w:val="00281888"/>
    <w:rsid w:val="00282253"/>
    <w:rsid w:val="00282B76"/>
    <w:rsid w:val="00283273"/>
    <w:rsid w:val="00284AC9"/>
    <w:rsid w:val="00284AD7"/>
    <w:rsid w:val="00285974"/>
    <w:rsid w:val="00285EC8"/>
    <w:rsid w:val="0028611E"/>
    <w:rsid w:val="00290CFA"/>
    <w:rsid w:val="00291188"/>
    <w:rsid w:val="00292F02"/>
    <w:rsid w:val="00293F20"/>
    <w:rsid w:val="002957DB"/>
    <w:rsid w:val="00295DCC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E19"/>
    <w:rsid w:val="002B6044"/>
    <w:rsid w:val="002B6825"/>
    <w:rsid w:val="002B7850"/>
    <w:rsid w:val="002C134B"/>
    <w:rsid w:val="002C2CA9"/>
    <w:rsid w:val="002C4A9E"/>
    <w:rsid w:val="002C614C"/>
    <w:rsid w:val="002C6208"/>
    <w:rsid w:val="002C7AED"/>
    <w:rsid w:val="002D1B86"/>
    <w:rsid w:val="002D1F7A"/>
    <w:rsid w:val="002D308C"/>
    <w:rsid w:val="002D4C19"/>
    <w:rsid w:val="002D787E"/>
    <w:rsid w:val="002E207E"/>
    <w:rsid w:val="002E22F1"/>
    <w:rsid w:val="002E2463"/>
    <w:rsid w:val="002E46FD"/>
    <w:rsid w:val="002E61EB"/>
    <w:rsid w:val="002E6A65"/>
    <w:rsid w:val="002F1523"/>
    <w:rsid w:val="002F412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0606F"/>
    <w:rsid w:val="0031088A"/>
    <w:rsid w:val="00310D2A"/>
    <w:rsid w:val="00311296"/>
    <w:rsid w:val="00312140"/>
    <w:rsid w:val="003125E6"/>
    <w:rsid w:val="003158D9"/>
    <w:rsid w:val="003172A1"/>
    <w:rsid w:val="003179B5"/>
    <w:rsid w:val="003225E6"/>
    <w:rsid w:val="00322BBE"/>
    <w:rsid w:val="00323456"/>
    <w:rsid w:val="00323AF2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6C98"/>
    <w:rsid w:val="0033706E"/>
    <w:rsid w:val="00337EAD"/>
    <w:rsid w:val="00344B67"/>
    <w:rsid w:val="00344EC0"/>
    <w:rsid w:val="00344F83"/>
    <w:rsid w:val="00351107"/>
    <w:rsid w:val="00351688"/>
    <w:rsid w:val="0035296F"/>
    <w:rsid w:val="00353BE1"/>
    <w:rsid w:val="003540CA"/>
    <w:rsid w:val="003543E5"/>
    <w:rsid w:val="003569DB"/>
    <w:rsid w:val="00357EE5"/>
    <w:rsid w:val="00361CFF"/>
    <w:rsid w:val="0036266D"/>
    <w:rsid w:val="00362CF2"/>
    <w:rsid w:val="00362D88"/>
    <w:rsid w:val="00366C14"/>
    <w:rsid w:val="00366DC5"/>
    <w:rsid w:val="00366F1C"/>
    <w:rsid w:val="003714D5"/>
    <w:rsid w:val="0037155B"/>
    <w:rsid w:val="00371F2B"/>
    <w:rsid w:val="00373502"/>
    <w:rsid w:val="00373BC7"/>
    <w:rsid w:val="00375A2E"/>
    <w:rsid w:val="00376A2A"/>
    <w:rsid w:val="00377251"/>
    <w:rsid w:val="00377770"/>
    <w:rsid w:val="00377D0B"/>
    <w:rsid w:val="00377DF9"/>
    <w:rsid w:val="00380FE6"/>
    <w:rsid w:val="0038289A"/>
    <w:rsid w:val="00383B0D"/>
    <w:rsid w:val="003845A7"/>
    <w:rsid w:val="0038673A"/>
    <w:rsid w:val="003879A0"/>
    <w:rsid w:val="0039269B"/>
    <w:rsid w:val="00392711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F91"/>
    <w:rsid w:val="003A3FA0"/>
    <w:rsid w:val="003A44E6"/>
    <w:rsid w:val="003A46DD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6078"/>
    <w:rsid w:val="003E07A6"/>
    <w:rsid w:val="003E1021"/>
    <w:rsid w:val="003E14A2"/>
    <w:rsid w:val="003E1F33"/>
    <w:rsid w:val="003E1FF4"/>
    <w:rsid w:val="003E3D99"/>
    <w:rsid w:val="003E41FF"/>
    <w:rsid w:val="003E65B7"/>
    <w:rsid w:val="003E7791"/>
    <w:rsid w:val="003E7FCC"/>
    <w:rsid w:val="003F5E81"/>
    <w:rsid w:val="003F7001"/>
    <w:rsid w:val="00400BBB"/>
    <w:rsid w:val="00400DCF"/>
    <w:rsid w:val="00403F34"/>
    <w:rsid w:val="0040505B"/>
    <w:rsid w:val="0040750E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6131"/>
    <w:rsid w:val="00436575"/>
    <w:rsid w:val="00436E7A"/>
    <w:rsid w:val="00441296"/>
    <w:rsid w:val="00441809"/>
    <w:rsid w:val="00442719"/>
    <w:rsid w:val="00444216"/>
    <w:rsid w:val="00445A6B"/>
    <w:rsid w:val="004519A6"/>
    <w:rsid w:val="00453008"/>
    <w:rsid w:val="00453EE4"/>
    <w:rsid w:val="004552FD"/>
    <w:rsid w:val="00455868"/>
    <w:rsid w:val="00456778"/>
    <w:rsid w:val="00456B17"/>
    <w:rsid w:val="00457177"/>
    <w:rsid w:val="0046157A"/>
    <w:rsid w:val="00463388"/>
    <w:rsid w:val="00463B51"/>
    <w:rsid w:val="00465D61"/>
    <w:rsid w:val="0046665E"/>
    <w:rsid w:val="00466A0B"/>
    <w:rsid w:val="0047025C"/>
    <w:rsid w:val="0047119D"/>
    <w:rsid w:val="00471DD7"/>
    <w:rsid w:val="00473095"/>
    <w:rsid w:val="0047310E"/>
    <w:rsid w:val="004737A7"/>
    <w:rsid w:val="00473EBB"/>
    <w:rsid w:val="00475E22"/>
    <w:rsid w:val="00480422"/>
    <w:rsid w:val="0048268B"/>
    <w:rsid w:val="0048307D"/>
    <w:rsid w:val="00486F34"/>
    <w:rsid w:val="00490CE2"/>
    <w:rsid w:val="004921C6"/>
    <w:rsid w:val="00492C45"/>
    <w:rsid w:val="00493AB8"/>
    <w:rsid w:val="0049705B"/>
    <w:rsid w:val="004A12FA"/>
    <w:rsid w:val="004A15DE"/>
    <w:rsid w:val="004A46AE"/>
    <w:rsid w:val="004A491C"/>
    <w:rsid w:val="004A684D"/>
    <w:rsid w:val="004A68F9"/>
    <w:rsid w:val="004A6D84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FD"/>
    <w:rsid w:val="004C3FD9"/>
    <w:rsid w:val="004C4874"/>
    <w:rsid w:val="004C4D9D"/>
    <w:rsid w:val="004C7916"/>
    <w:rsid w:val="004C7F97"/>
    <w:rsid w:val="004D1289"/>
    <w:rsid w:val="004D17AA"/>
    <w:rsid w:val="004D3594"/>
    <w:rsid w:val="004D4C3D"/>
    <w:rsid w:val="004D5176"/>
    <w:rsid w:val="004D581E"/>
    <w:rsid w:val="004D6060"/>
    <w:rsid w:val="004D7222"/>
    <w:rsid w:val="004E0159"/>
    <w:rsid w:val="004E0EDF"/>
    <w:rsid w:val="004E4720"/>
    <w:rsid w:val="004E5BD7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500088"/>
    <w:rsid w:val="005004F8"/>
    <w:rsid w:val="005016D1"/>
    <w:rsid w:val="005017BE"/>
    <w:rsid w:val="00502090"/>
    <w:rsid w:val="00503263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83"/>
    <w:rsid w:val="0053255A"/>
    <w:rsid w:val="005326BE"/>
    <w:rsid w:val="0053280C"/>
    <w:rsid w:val="005328CF"/>
    <w:rsid w:val="00533435"/>
    <w:rsid w:val="005335B1"/>
    <w:rsid w:val="00533675"/>
    <w:rsid w:val="005364FE"/>
    <w:rsid w:val="00536CCB"/>
    <w:rsid w:val="005373C8"/>
    <w:rsid w:val="00537552"/>
    <w:rsid w:val="005378A0"/>
    <w:rsid w:val="00537F77"/>
    <w:rsid w:val="0054343E"/>
    <w:rsid w:val="00543CD5"/>
    <w:rsid w:val="005472C5"/>
    <w:rsid w:val="00550AE9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BB9"/>
    <w:rsid w:val="00596358"/>
    <w:rsid w:val="00596BA3"/>
    <w:rsid w:val="005A0592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351C"/>
    <w:rsid w:val="005C3A45"/>
    <w:rsid w:val="005C407A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BF4"/>
    <w:rsid w:val="005E2F28"/>
    <w:rsid w:val="005E51F5"/>
    <w:rsid w:val="005E6EDB"/>
    <w:rsid w:val="005F023B"/>
    <w:rsid w:val="005F12A5"/>
    <w:rsid w:val="005F1D20"/>
    <w:rsid w:val="005F46D9"/>
    <w:rsid w:val="005F7B41"/>
    <w:rsid w:val="00600EA4"/>
    <w:rsid w:val="00601C43"/>
    <w:rsid w:val="00601C4C"/>
    <w:rsid w:val="006020D8"/>
    <w:rsid w:val="0060219B"/>
    <w:rsid w:val="006031C8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11E6"/>
    <w:rsid w:val="00613C8F"/>
    <w:rsid w:val="0061593D"/>
    <w:rsid w:val="00615C43"/>
    <w:rsid w:val="006166BF"/>
    <w:rsid w:val="0061748E"/>
    <w:rsid w:val="006209B9"/>
    <w:rsid w:val="00620A39"/>
    <w:rsid w:val="00621E98"/>
    <w:rsid w:val="0062233D"/>
    <w:rsid w:val="006229B9"/>
    <w:rsid w:val="0062540A"/>
    <w:rsid w:val="00631B66"/>
    <w:rsid w:val="006340D7"/>
    <w:rsid w:val="006348F2"/>
    <w:rsid w:val="00634934"/>
    <w:rsid w:val="00635B57"/>
    <w:rsid w:val="006361BC"/>
    <w:rsid w:val="00641EE2"/>
    <w:rsid w:val="00641F51"/>
    <w:rsid w:val="006433D0"/>
    <w:rsid w:val="0064344E"/>
    <w:rsid w:val="00643B5D"/>
    <w:rsid w:val="0064420D"/>
    <w:rsid w:val="00644283"/>
    <w:rsid w:val="00644302"/>
    <w:rsid w:val="00644689"/>
    <w:rsid w:val="0065393E"/>
    <w:rsid w:val="00655153"/>
    <w:rsid w:val="00655CB3"/>
    <w:rsid w:val="0065721D"/>
    <w:rsid w:val="00657A28"/>
    <w:rsid w:val="00660D0C"/>
    <w:rsid w:val="00661413"/>
    <w:rsid w:val="00661E2F"/>
    <w:rsid w:val="0066350D"/>
    <w:rsid w:val="0066426F"/>
    <w:rsid w:val="00666A42"/>
    <w:rsid w:val="00666E7D"/>
    <w:rsid w:val="00667549"/>
    <w:rsid w:val="006678EE"/>
    <w:rsid w:val="00670B2D"/>
    <w:rsid w:val="00671885"/>
    <w:rsid w:val="0067243B"/>
    <w:rsid w:val="00673F71"/>
    <w:rsid w:val="00681319"/>
    <w:rsid w:val="00681471"/>
    <w:rsid w:val="006835F2"/>
    <w:rsid w:val="00683ED3"/>
    <w:rsid w:val="006867AE"/>
    <w:rsid w:val="00686AC5"/>
    <w:rsid w:val="00691988"/>
    <w:rsid w:val="006947AA"/>
    <w:rsid w:val="006A3F6A"/>
    <w:rsid w:val="006A42FC"/>
    <w:rsid w:val="006A4FC0"/>
    <w:rsid w:val="006A6D61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221"/>
    <w:rsid w:val="006C4294"/>
    <w:rsid w:val="006C6C6A"/>
    <w:rsid w:val="006C781F"/>
    <w:rsid w:val="006D2721"/>
    <w:rsid w:val="006D5594"/>
    <w:rsid w:val="006D7F56"/>
    <w:rsid w:val="006E0B49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1038C"/>
    <w:rsid w:val="00710E75"/>
    <w:rsid w:val="007117E4"/>
    <w:rsid w:val="00711AD3"/>
    <w:rsid w:val="007121BE"/>
    <w:rsid w:val="00721823"/>
    <w:rsid w:val="00721BDE"/>
    <w:rsid w:val="00721BE4"/>
    <w:rsid w:val="007243B7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37A83"/>
    <w:rsid w:val="00740FE1"/>
    <w:rsid w:val="007419ED"/>
    <w:rsid w:val="00741DFC"/>
    <w:rsid w:val="00742AC9"/>
    <w:rsid w:val="0074520F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6A32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3ABC"/>
    <w:rsid w:val="00783D28"/>
    <w:rsid w:val="00784A0A"/>
    <w:rsid w:val="00784A53"/>
    <w:rsid w:val="00785AA6"/>
    <w:rsid w:val="007903B2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D42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3B7A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22C3"/>
    <w:rsid w:val="007E4666"/>
    <w:rsid w:val="007E6A2B"/>
    <w:rsid w:val="007E738B"/>
    <w:rsid w:val="007F10BD"/>
    <w:rsid w:val="007F24E0"/>
    <w:rsid w:val="007F2806"/>
    <w:rsid w:val="007F380C"/>
    <w:rsid w:val="007F67C2"/>
    <w:rsid w:val="007F6B47"/>
    <w:rsid w:val="007F77E9"/>
    <w:rsid w:val="008018F0"/>
    <w:rsid w:val="0080333A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236"/>
    <w:rsid w:val="00821614"/>
    <w:rsid w:val="00823E79"/>
    <w:rsid w:val="00824800"/>
    <w:rsid w:val="00826035"/>
    <w:rsid w:val="00827239"/>
    <w:rsid w:val="0082764D"/>
    <w:rsid w:val="00827D4B"/>
    <w:rsid w:val="0083224F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498"/>
    <w:rsid w:val="00842735"/>
    <w:rsid w:val="00843181"/>
    <w:rsid w:val="0084402E"/>
    <w:rsid w:val="00847172"/>
    <w:rsid w:val="008472B9"/>
    <w:rsid w:val="00850082"/>
    <w:rsid w:val="008509FD"/>
    <w:rsid w:val="00850AEA"/>
    <w:rsid w:val="00850E9A"/>
    <w:rsid w:val="0085269A"/>
    <w:rsid w:val="00852FAE"/>
    <w:rsid w:val="00853D63"/>
    <w:rsid w:val="00856892"/>
    <w:rsid w:val="00856979"/>
    <w:rsid w:val="008569BC"/>
    <w:rsid w:val="00860C72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9DE"/>
    <w:rsid w:val="0087797B"/>
    <w:rsid w:val="00881541"/>
    <w:rsid w:val="00882BF5"/>
    <w:rsid w:val="00882CD6"/>
    <w:rsid w:val="008854C2"/>
    <w:rsid w:val="008859DD"/>
    <w:rsid w:val="0088747C"/>
    <w:rsid w:val="00893C54"/>
    <w:rsid w:val="00894951"/>
    <w:rsid w:val="0089515D"/>
    <w:rsid w:val="008964CB"/>
    <w:rsid w:val="008A088E"/>
    <w:rsid w:val="008A17CB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C5944"/>
    <w:rsid w:val="008D09ED"/>
    <w:rsid w:val="008D1CA7"/>
    <w:rsid w:val="008D4945"/>
    <w:rsid w:val="008D62B8"/>
    <w:rsid w:val="008D693E"/>
    <w:rsid w:val="008D6B5A"/>
    <w:rsid w:val="008D73C2"/>
    <w:rsid w:val="008E0975"/>
    <w:rsid w:val="008E0F12"/>
    <w:rsid w:val="008E7648"/>
    <w:rsid w:val="008F0565"/>
    <w:rsid w:val="008F0894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FFD"/>
    <w:rsid w:val="00907DCA"/>
    <w:rsid w:val="00910B2F"/>
    <w:rsid w:val="00911AE8"/>
    <w:rsid w:val="009131AF"/>
    <w:rsid w:val="00913857"/>
    <w:rsid w:val="00913F6C"/>
    <w:rsid w:val="00914CEF"/>
    <w:rsid w:val="00917A14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793"/>
    <w:rsid w:val="009379BC"/>
    <w:rsid w:val="00942F78"/>
    <w:rsid w:val="009439B5"/>
    <w:rsid w:val="00944FA9"/>
    <w:rsid w:val="009457FE"/>
    <w:rsid w:val="00945B74"/>
    <w:rsid w:val="0094660D"/>
    <w:rsid w:val="00950752"/>
    <w:rsid w:val="009573AA"/>
    <w:rsid w:val="0096033A"/>
    <w:rsid w:val="00960359"/>
    <w:rsid w:val="0096072B"/>
    <w:rsid w:val="00962A1C"/>
    <w:rsid w:val="0096333A"/>
    <w:rsid w:val="00963EF0"/>
    <w:rsid w:val="00964BDF"/>
    <w:rsid w:val="00965519"/>
    <w:rsid w:val="009664CB"/>
    <w:rsid w:val="00967532"/>
    <w:rsid w:val="009675B1"/>
    <w:rsid w:val="00967F82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A006E"/>
    <w:rsid w:val="009A0D68"/>
    <w:rsid w:val="009A2A06"/>
    <w:rsid w:val="009A2BD7"/>
    <w:rsid w:val="009A2FE3"/>
    <w:rsid w:val="009A35E4"/>
    <w:rsid w:val="009A3BC5"/>
    <w:rsid w:val="009A52F8"/>
    <w:rsid w:val="009A5833"/>
    <w:rsid w:val="009A5B54"/>
    <w:rsid w:val="009A608A"/>
    <w:rsid w:val="009B1222"/>
    <w:rsid w:val="009B437B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37DE"/>
    <w:rsid w:val="009D3DC7"/>
    <w:rsid w:val="009D420D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4548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7717"/>
    <w:rsid w:val="00A2016E"/>
    <w:rsid w:val="00A21A17"/>
    <w:rsid w:val="00A22693"/>
    <w:rsid w:val="00A22AEE"/>
    <w:rsid w:val="00A22F80"/>
    <w:rsid w:val="00A26720"/>
    <w:rsid w:val="00A31C71"/>
    <w:rsid w:val="00A32B55"/>
    <w:rsid w:val="00A35A19"/>
    <w:rsid w:val="00A35A29"/>
    <w:rsid w:val="00A36B90"/>
    <w:rsid w:val="00A3790A"/>
    <w:rsid w:val="00A37979"/>
    <w:rsid w:val="00A37F08"/>
    <w:rsid w:val="00A40AA6"/>
    <w:rsid w:val="00A43156"/>
    <w:rsid w:val="00A43B59"/>
    <w:rsid w:val="00A448BE"/>
    <w:rsid w:val="00A4723D"/>
    <w:rsid w:val="00A50A24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5991"/>
    <w:rsid w:val="00A6636D"/>
    <w:rsid w:val="00A663A0"/>
    <w:rsid w:val="00A663AB"/>
    <w:rsid w:val="00A677C9"/>
    <w:rsid w:val="00A67C5A"/>
    <w:rsid w:val="00A71812"/>
    <w:rsid w:val="00A71AE2"/>
    <w:rsid w:val="00A71CAB"/>
    <w:rsid w:val="00A72A7D"/>
    <w:rsid w:val="00A7306E"/>
    <w:rsid w:val="00A73102"/>
    <w:rsid w:val="00A73D08"/>
    <w:rsid w:val="00A76246"/>
    <w:rsid w:val="00A76571"/>
    <w:rsid w:val="00A80E14"/>
    <w:rsid w:val="00A80E70"/>
    <w:rsid w:val="00A8186D"/>
    <w:rsid w:val="00A8334A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2324"/>
    <w:rsid w:val="00AA416A"/>
    <w:rsid w:val="00AA5D73"/>
    <w:rsid w:val="00AA6119"/>
    <w:rsid w:val="00AA6682"/>
    <w:rsid w:val="00AA718C"/>
    <w:rsid w:val="00AA7D91"/>
    <w:rsid w:val="00AB2CEE"/>
    <w:rsid w:val="00AB2F4C"/>
    <w:rsid w:val="00AB56C3"/>
    <w:rsid w:val="00AB5FEE"/>
    <w:rsid w:val="00AB7218"/>
    <w:rsid w:val="00AC1585"/>
    <w:rsid w:val="00AC2F77"/>
    <w:rsid w:val="00AC2F7A"/>
    <w:rsid w:val="00AC3F3B"/>
    <w:rsid w:val="00AC3FAF"/>
    <w:rsid w:val="00AC4F27"/>
    <w:rsid w:val="00AC7C93"/>
    <w:rsid w:val="00AD029A"/>
    <w:rsid w:val="00AD0715"/>
    <w:rsid w:val="00AD1646"/>
    <w:rsid w:val="00AD1858"/>
    <w:rsid w:val="00AD24A9"/>
    <w:rsid w:val="00AD3E62"/>
    <w:rsid w:val="00AD5948"/>
    <w:rsid w:val="00AD6B18"/>
    <w:rsid w:val="00AE209C"/>
    <w:rsid w:val="00AE3D9E"/>
    <w:rsid w:val="00AE6295"/>
    <w:rsid w:val="00AF0258"/>
    <w:rsid w:val="00AF2C6E"/>
    <w:rsid w:val="00AF545E"/>
    <w:rsid w:val="00AF5911"/>
    <w:rsid w:val="00AF59AE"/>
    <w:rsid w:val="00AF5A71"/>
    <w:rsid w:val="00B01ABB"/>
    <w:rsid w:val="00B02A42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279"/>
    <w:rsid w:val="00B17DAE"/>
    <w:rsid w:val="00B20600"/>
    <w:rsid w:val="00B244D1"/>
    <w:rsid w:val="00B24A35"/>
    <w:rsid w:val="00B24C5D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2B60"/>
    <w:rsid w:val="00B32F89"/>
    <w:rsid w:val="00B33C3A"/>
    <w:rsid w:val="00B37259"/>
    <w:rsid w:val="00B375C7"/>
    <w:rsid w:val="00B40184"/>
    <w:rsid w:val="00B41E54"/>
    <w:rsid w:val="00B42640"/>
    <w:rsid w:val="00B431E2"/>
    <w:rsid w:val="00B4388E"/>
    <w:rsid w:val="00B44858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62B7"/>
    <w:rsid w:val="00B76DBE"/>
    <w:rsid w:val="00B77C89"/>
    <w:rsid w:val="00B81679"/>
    <w:rsid w:val="00B816F7"/>
    <w:rsid w:val="00B83FCB"/>
    <w:rsid w:val="00B85560"/>
    <w:rsid w:val="00B867C8"/>
    <w:rsid w:val="00B87408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BD1"/>
    <w:rsid w:val="00BD2C6B"/>
    <w:rsid w:val="00BD342E"/>
    <w:rsid w:val="00BD5793"/>
    <w:rsid w:val="00BD672A"/>
    <w:rsid w:val="00BD6AD7"/>
    <w:rsid w:val="00BD7357"/>
    <w:rsid w:val="00BE03DB"/>
    <w:rsid w:val="00BE24FA"/>
    <w:rsid w:val="00BE281A"/>
    <w:rsid w:val="00BE308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2534"/>
    <w:rsid w:val="00C02826"/>
    <w:rsid w:val="00C02B3E"/>
    <w:rsid w:val="00C056C2"/>
    <w:rsid w:val="00C058DE"/>
    <w:rsid w:val="00C06A22"/>
    <w:rsid w:val="00C07296"/>
    <w:rsid w:val="00C114EC"/>
    <w:rsid w:val="00C118FD"/>
    <w:rsid w:val="00C1231F"/>
    <w:rsid w:val="00C13B10"/>
    <w:rsid w:val="00C163B6"/>
    <w:rsid w:val="00C1652E"/>
    <w:rsid w:val="00C17BF1"/>
    <w:rsid w:val="00C2025D"/>
    <w:rsid w:val="00C236ED"/>
    <w:rsid w:val="00C23EC0"/>
    <w:rsid w:val="00C31FD5"/>
    <w:rsid w:val="00C337A9"/>
    <w:rsid w:val="00C35A20"/>
    <w:rsid w:val="00C3717A"/>
    <w:rsid w:val="00C3741F"/>
    <w:rsid w:val="00C37503"/>
    <w:rsid w:val="00C413BC"/>
    <w:rsid w:val="00C41E9E"/>
    <w:rsid w:val="00C431CD"/>
    <w:rsid w:val="00C43B7B"/>
    <w:rsid w:val="00C44772"/>
    <w:rsid w:val="00C44832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932"/>
    <w:rsid w:val="00C60027"/>
    <w:rsid w:val="00C607F9"/>
    <w:rsid w:val="00C611AD"/>
    <w:rsid w:val="00C61F1A"/>
    <w:rsid w:val="00C61F44"/>
    <w:rsid w:val="00C62180"/>
    <w:rsid w:val="00C622E3"/>
    <w:rsid w:val="00C62D04"/>
    <w:rsid w:val="00C642A7"/>
    <w:rsid w:val="00C66A69"/>
    <w:rsid w:val="00C67AD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D5C"/>
    <w:rsid w:val="00C8528E"/>
    <w:rsid w:val="00C86482"/>
    <w:rsid w:val="00C86812"/>
    <w:rsid w:val="00C872FF"/>
    <w:rsid w:val="00C87708"/>
    <w:rsid w:val="00C902A4"/>
    <w:rsid w:val="00C90374"/>
    <w:rsid w:val="00C927FA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B01"/>
    <w:rsid w:val="00CA1297"/>
    <w:rsid w:val="00CA3197"/>
    <w:rsid w:val="00CA3F6E"/>
    <w:rsid w:val="00CA61C7"/>
    <w:rsid w:val="00CA6A2D"/>
    <w:rsid w:val="00CA73E5"/>
    <w:rsid w:val="00CA7A4A"/>
    <w:rsid w:val="00CB0E13"/>
    <w:rsid w:val="00CB1E57"/>
    <w:rsid w:val="00CB2374"/>
    <w:rsid w:val="00CB28DA"/>
    <w:rsid w:val="00CB28F9"/>
    <w:rsid w:val="00CB3A99"/>
    <w:rsid w:val="00CB60BD"/>
    <w:rsid w:val="00CC00FE"/>
    <w:rsid w:val="00CC1501"/>
    <w:rsid w:val="00CC39BA"/>
    <w:rsid w:val="00CC49A5"/>
    <w:rsid w:val="00CC7407"/>
    <w:rsid w:val="00CD2702"/>
    <w:rsid w:val="00CD2933"/>
    <w:rsid w:val="00CD2B04"/>
    <w:rsid w:val="00CD2E28"/>
    <w:rsid w:val="00CD426E"/>
    <w:rsid w:val="00CD7A5D"/>
    <w:rsid w:val="00CE1C2F"/>
    <w:rsid w:val="00CE219E"/>
    <w:rsid w:val="00CE2B3B"/>
    <w:rsid w:val="00CE36CB"/>
    <w:rsid w:val="00CE4926"/>
    <w:rsid w:val="00CE50A2"/>
    <w:rsid w:val="00CE598D"/>
    <w:rsid w:val="00CE6835"/>
    <w:rsid w:val="00CE75E9"/>
    <w:rsid w:val="00CF1536"/>
    <w:rsid w:val="00CF1695"/>
    <w:rsid w:val="00CF3537"/>
    <w:rsid w:val="00CF3871"/>
    <w:rsid w:val="00CF6970"/>
    <w:rsid w:val="00CF697D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5737"/>
    <w:rsid w:val="00D0689C"/>
    <w:rsid w:val="00D079A0"/>
    <w:rsid w:val="00D07E00"/>
    <w:rsid w:val="00D10766"/>
    <w:rsid w:val="00D10958"/>
    <w:rsid w:val="00D11852"/>
    <w:rsid w:val="00D149B9"/>
    <w:rsid w:val="00D15139"/>
    <w:rsid w:val="00D157D7"/>
    <w:rsid w:val="00D159EE"/>
    <w:rsid w:val="00D15AF4"/>
    <w:rsid w:val="00D20225"/>
    <w:rsid w:val="00D20349"/>
    <w:rsid w:val="00D20420"/>
    <w:rsid w:val="00D231CB"/>
    <w:rsid w:val="00D23433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CBF"/>
    <w:rsid w:val="00D37471"/>
    <w:rsid w:val="00D43CE2"/>
    <w:rsid w:val="00D43DFB"/>
    <w:rsid w:val="00D44236"/>
    <w:rsid w:val="00D45231"/>
    <w:rsid w:val="00D4575A"/>
    <w:rsid w:val="00D46184"/>
    <w:rsid w:val="00D462AE"/>
    <w:rsid w:val="00D476C1"/>
    <w:rsid w:val="00D5172C"/>
    <w:rsid w:val="00D52F7F"/>
    <w:rsid w:val="00D53486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6C0F"/>
    <w:rsid w:val="00D772A5"/>
    <w:rsid w:val="00D81011"/>
    <w:rsid w:val="00D82EAB"/>
    <w:rsid w:val="00D83296"/>
    <w:rsid w:val="00D84A95"/>
    <w:rsid w:val="00D86BA4"/>
    <w:rsid w:val="00D90341"/>
    <w:rsid w:val="00D903F7"/>
    <w:rsid w:val="00D908B6"/>
    <w:rsid w:val="00D921C4"/>
    <w:rsid w:val="00D93AC2"/>
    <w:rsid w:val="00D93DB4"/>
    <w:rsid w:val="00D93E78"/>
    <w:rsid w:val="00D94648"/>
    <w:rsid w:val="00D948AD"/>
    <w:rsid w:val="00D96175"/>
    <w:rsid w:val="00D96947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FAC"/>
    <w:rsid w:val="00DB1528"/>
    <w:rsid w:val="00DB4601"/>
    <w:rsid w:val="00DB6375"/>
    <w:rsid w:val="00DB652F"/>
    <w:rsid w:val="00DC0552"/>
    <w:rsid w:val="00DC06BD"/>
    <w:rsid w:val="00DC1425"/>
    <w:rsid w:val="00DC4131"/>
    <w:rsid w:val="00DC4A83"/>
    <w:rsid w:val="00DC608E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E3B14"/>
    <w:rsid w:val="00DF180D"/>
    <w:rsid w:val="00DF2CD0"/>
    <w:rsid w:val="00DF403A"/>
    <w:rsid w:val="00DF4403"/>
    <w:rsid w:val="00DF4B06"/>
    <w:rsid w:val="00DF5A6E"/>
    <w:rsid w:val="00DF6F48"/>
    <w:rsid w:val="00DF77DC"/>
    <w:rsid w:val="00E000A2"/>
    <w:rsid w:val="00E0084B"/>
    <w:rsid w:val="00E010E7"/>
    <w:rsid w:val="00E01C32"/>
    <w:rsid w:val="00E03CA9"/>
    <w:rsid w:val="00E0440C"/>
    <w:rsid w:val="00E04684"/>
    <w:rsid w:val="00E05335"/>
    <w:rsid w:val="00E07BAB"/>
    <w:rsid w:val="00E07FF5"/>
    <w:rsid w:val="00E100FB"/>
    <w:rsid w:val="00E105A9"/>
    <w:rsid w:val="00E11306"/>
    <w:rsid w:val="00E1343D"/>
    <w:rsid w:val="00E137AA"/>
    <w:rsid w:val="00E137CF"/>
    <w:rsid w:val="00E17FE9"/>
    <w:rsid w:val="00E20F51"/>
    <w:rsid w:val="00E2261E"/>
    <w:rsid w:val="00E23E61"/>
    <w:rsid w:val="00E2548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9BB"/>
    <w:rsid w:val="00E51D6F"/>
    <w:rsid w:val="00E53655"/>
    <w:rsid w:val="00E53C02"/>
    <w:rsid w:val="00E545E9"/>
    <w:rsid w:val="00E57168"/>
    <w:rsid w:val="00E5787E"/>
    <w:rsid w:val="00E64522"/>
    <w:rsid w:val="00E70D42"/>
    <w:rsid w:val="00E72F0E"/>
    <w:rsid w:val="00E73487"/>
    <w:rsid w:val="00E73B15"/>
    <w:rsid w:val="00E74E94"/>
    <w:rsid w:val="00E75795"/>
    <w:rsid w:val="00E76188"/>
    <w:rsid w:val="00E775FA"/>
    <w:rsid w:val="00E805C3"/>
    <w:rsid w:val="00E80B8B"/>
    <w:rsid w:val="00E8183D"/>
    <w:rsid w:val="00E81852"/>
    <w:rsid w:val="00E81F04"/>
    <w:rsid w:val="00E86877"/>
    <w:rsid w:val="00E9071F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58DE"/>
    <w:rsid w:val="00ED24F5"/>
    <w:rsid w:val="00ED2E3A"/>
    <w:rsid w:val="00ED32B8"/>
    <w:rsid w:val="00ED3813"/>
    <w:rsid w:val="00ED3EB5"/>
    <w:rsid w:val="00ED75C0"/>
    <w:rsid w:val="00EE0679"/>
    <w:rsid w:val="00EE0A4F"/>
    <w:rsid w:val="00EE4C21"/>
    <w:rsid w:val="00EE5174"/>
    <w:rsid w:val="00EF003E"/>
    <w:rsid w:val="00EF04DA"/>
    <w:rsid w:val="00EF47AD"/>
    <w:rsid w:val="00EF5C26"/>
    <w:rsid w:val="00EF6683"/>
    <w:rsid w:val="00EF7D01"/>
    <w:rsid w:val="00F007A8"/>
    <w:rsid w:val="00F052FD"/>
    <w:rsid w:val="00F06602"/>
    <w:rsid w:val="00F06DC9"/>
    <w:rsid w:val="00F07751"/>
    <w:rsid w:val="00F106F1"/>
    <w:rsid w:val="00F1170C"/>
    <w:rsid w:val="00F1177D"/>
    <w:rsid w:val="00F11B9C"/>
    <w:rsid w:val="00F11CAD"/>
    <w:rsid w:val="00F14AFD"/>
    <w:rsid w:val="00F1646B"/>
    <w:rsid w:val="00F16C61"/>
    <w:rsid w:val="00F2012A"/>
    <w:rsid w:val="00F20795"/>
    <w:rsid w:val="00F23B6E"/>
    <w:rsid w:val="00F32087"/>
    <w:rsid w:val="00F3245E"/>
    <w:rsid w:val="00F33002"/>
    <w:rsid w:val="00F36B64"/>
    <w:rsid w:val="00F413F2"/>
    <w:rsid w:val="00F42090"/>
    <w:rsid w:val="00F42961"/>
    <w:rsid w:val="00F43158"/>
    <w:rsid w:val="00F44019"/>
    <w:rsid w:val="00F45B20"/>
    <w:rsid w:val="00F45CD0"/>
    <w:rsid w:val="00F4644D"/>
    <w:rsid w:val="00F47520"/>
    <w:rsid w:val="00F47F86"/>
    <w:rsid w:val="00F50F2A"/>
    <w:rsid w:val="00F53761"/>
    <w:rsid w:val="00F53A33"/>
    <w:rsid w:val="00F548BB"/>
    <w:rsid w:val="00F56B43"/>
    <w:rsid w:val="00F57119"/>
    <w:rsid w:val="00F578F9"/>
    <w:rsid w:val="00F60722"/>
    <w:rsid w:val="00F62CDD"/>
    <w:rsid w:val="00F63DBF"/>
    <w:rsid w:val="00F646F5"/>
    <w:rsid w:val="00F647D8"/>
    <w:rsid w:val="00F66CB2"/>
    <w:rsid w:val="00F66DD6"/>
    <w:rsid w:val="00F71074"/>
    <w:rsid w:val="00F72281"/>
    <w:rsid w:val="00F72633"/>
    <w:rsid w:val="00F72EC9"/>
    <w:rsid w:val="00F74CB7"/>
    <w:rsid w:val="00F76A6D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905BD"/>
    <w:rsid w:val="00F924C2"/>
    <w:rsid w:val="00F9648A"/>
    <w:rsid w:val="00FA0061"/>
    <w:rsid w:val="00FA0790"/>
    <w:rsid w:val="00FA4984"/>
    <w:rsid w:val="00FA63C1"/>
    <w:rsid w:val="00FB0345"/>
    <w:rsid w:val="00FB0E02"/>
    <w:rsid w:val="00FB1708"/>
    <w:rsid w:val="00FB1EF8"/>
    <w:rsid w:val="00FC0B9D"/>
    <w:rsid w:val="00FC15CD"/>
    <w:rsid w:val="00FC182E"/>
    <w:rsid w:val="00FC1968"/>
    <w:rsid w:val="00FC3808"/>
    <w:rsid w:val="00FC3DB6"/>
    <w:rsid w:val="00FC791D"/>
    <w:rsid w:val="00FC7D1D"/>
    <w:rsid w:val="00FD14FF"/>
    <w:rsid w:val="00FD188F"/>
    <w:rsid w:val="00FD2288"/>
    <w:rsid w:val="00FD2767"/>
    <w:rsid w:val="00FD2D4D"/>
    <w:rsid w:val="00FD3325"/>
    <w:rsid w:val="00FD592B"/>
    <w:rsid w:val="00FD61D3"/>
    <w:rsid w:val="00FD68C0"/>
    <w:rsid w:val="00FD768D"/>
    <w:rsid w:val="00FE19B2"/>
    <w:rsid w:val="00FE1A4A"/>
    <w:rsid w:val="00FE247B"/>
    <w:rsid w:val="00FE257A"/>
    <w:rsid w:val="00FE41B2"/>
    <w:rsid w:val="00FE4D09"/>
    <w:rsid w:val="00FE59AF"/>
    <w:rsid w:val="00FE689D"/>
    <w:rsid w:val="00FE6D20"/>
    <w:rsid w:val="00FE6E6B"/>
    <w:rsid w:val="00FE7B49"/>
    <w:rsid w:val="00FE7E3E"/>
    <w:rsid w:val="00FF08FD"/>
    <w:rsid w:val="00FF4A56"/>
    <w:rsid w:val="00FF6839"/>
    <w:rsid w:val="00FF69FB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68" Type="http://schemas.openxmlformats.org/officeDocument/2006/relationships/oleObject" Target="embeddings/oleObject30.bin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0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20" Type="http://schemas.openxmlformats.org/officeDocument/2006/relationships/oleObject" Target="embeddings/oleObject6.bin"/><Relationship Id="rId41" Type="http://schemas.openxmlformats.org/officeDocument/2006/relationships/image" Target="media/image19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97</TotalTime>
  <Pages>42</Pages>
  <Words>1462</Words>
  <Characters>8336</Characters>
  <Application>Microsoft Office Word</Application>
  <DocSecurity>0</DocSecurity>
  <Lines>69</Lines>
  <Paragraphs>19</Paragraphs>
  <ScaleCrop>false</ScaleCrop>
  <Company>Microsoft</Company>
  <LinksUpToDate>false</LinksUpToDate>
  <CharactersWithSpaces>97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784</cp:revision>
  <dcterms:created xsi:type="dcterms:W3CDTF">2018-09-25T07:22:00Z</dcterms:created>
  <dcterms:modified xsi:type="dcterms:W3CDTF">2019-01-18T04:09:00Z</dcterms:modified>
</cp:coreProperties>
</file>